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14:paraId="01CA8FE4" w14:textId="77777777" w:rsidR="000A7CB0" w:rsidRDefault="00376340">
      <w:pPr>
        <w:spacing w:after="160" w:line="259" w:lineRule="auto"/>
        <w:jc w:val="center"/>
      </w:pPr>
      <w:r>
        <w:rPr>
          <w:noProof/>
          <w:lang w:val="es-MX" w:eastAsia="es-MX"/>
        </w:rPr>
        <w:drawing>
          <wp:inline distT="0" distB="0" distL="114300" distR="114300" wp14:anchorId="2F131AE4" wp14:editId="0AFB7420">
            <wp:extent cx="4937760" cy="4937760"/>
            <wp:effectExtent l="0" t="0" r="0" b="0"/>
            <wp:docPr id="1" name="image02.png"/>
            <wp:cNvGraphicFramePr/>
            <a:graphic xmlns:a="http://schemas.openxmlformats.org/drawingml/2006/main">
              <a:graphicData uri="http://schemas.openxmlformats.org/drawingml/2006/picture">
                <pic:pic xmlns:pic="http://schemas.openxmlformats.org/drawingml/2006/picture">
                  <pic:nvPicPr>
                    <pic:cNvPr id="0" name="image02.png"/>
                    <pic:cNvPicPr preferRelativeResize="0"/>
                  </pic:nvPicPr>
                  <pic:blipFill>
                    <a:blip r:embed="rId8"/>
                    <a:srcRect/>
                    <a:stretch>
                      <a:fillRect/>
                    </a:stretch>
                  </pic:blipFill>
                  <pic:spPr>
                    <a:xfrm>
                      <a:off x="0" y="0"/>
                      <a:ext cx="4937760" cy="4937760"/>
                    </a:xfrm>
                    <a:prstGeom prst="rect">
                      <a:avLst/>
                    </a:prstGeom>
                    <a:ln/>
                  </pic:spPr>
                </pic:pic>
              </a:graphicData>
            </a:graphic>
          </wp:inline>
        </w:drawing>
      </w:r>
    </w:p>
    <w:p w14:paraId="52FECA43" w14:textId="77777777" w:rsidR="000A7CB0" w:rsidRPr="00370D02" w:rsidRDefault="00710152" w:rsidP="00370D02">
      <w:pPr>
        <w:pStyle w:val="Puesto"/>
      </w:pPr>
      <w:bookmarkStart w:id="0" w:name="_Toc432789846"/>
      <w:r w:rsidRPr="00370D02">
        <w:t xml:space="preserve">IBEX </w:t>
      </w:r>
      <w:proofErr w:type="spellStart"/>
      <w:r w:rsidRPr="00370D02">
        <w:t>Softworks</w:t>
      </w:r>
      <w:bookmarkEnd w:id="0"/>
      <w:proofErr w:type="spellEnd"/>
    </w:p>
    <w:p w14:paraId="13A23B2B" w14:textId="77777777" w:rsidR="00B54222" w:rsidRPr="00370D02" w:rsidRDefault="00376340">
      <w:pPr>
        <w:spacing w:after="160" w:line="259" w:lineRule="auto"/>
        <w:jc w:val="center"/>
        <w:rPr>
          <w:rFonts w:ascii="Calibri" w:eastAsia="Calibri" w:hAnsi="Calibri" w:cs="Calibri"/>
          <w:sz w:val="48"/>
          <w:szCs w:val="48"/>
          <w:lang w:val="en-US"/>
        </w:rPr>
      </w:pPr>
      <w:r w:rsidRPr="00370D02">
        <w:rPr>
          <w:rFonts w:ascii="Calibri" w:eastAsia="Calibri" w:hAnsi="Calibri" w:cs="Calibri"/>
          <w:sz w:val="48"/>
          <w:szCs w:val="48"/>
          <w:lang w:val="en-US"/>
        </w:rPr>
        <w:t>Improving for you</w:t>
      </w:r>
    </w:p>
    <w:p w14:paraId="51C4AE65" w14:textId="77777777" w:rsidR="00B54222" w:rsidRPr="00370D02" w:rsidRDefault="00B54222">
      <w:pPr>
        <w:rPr>
          <w:rFonts w:ascii="Calibri" w:eastAsia="Calibri" w:hAnsi="Calibri" w:cs="Calibri"/>
          <w:sz w:val="48"/>
          <w:szCs w:val="48"/>
          <w:lang w:val="en-US"/>
        </w:rPr>
      </w:pPr>
      <w:r w:rsidRPr="00370D02">
        <w:rPr>
          <w:rFonts w:ascii="Calibri" w:eastAsia="Calibri" w:hAnsi="Calibri" w:cs="Calibri"/>
          <w:sz w:val="48"/>
          <w:szCs w:val="48"/>
          <w:lang w:val="en-US"/>
        </w:rPr>
        <w:br w:type="page"/>
      </w:r>
    </w:p>
    <w:sdt>
      <w:sdtPr>
        <w:rPr>
          <w:rFonts w:ascii="Arial" w:eastAsia="Arial" w:hAnsi="Arial" w:cs="Arial"/>
          <w:color w:val="000000"/>
          <w:sz w:val="22"/>
          <w:szCs w:val="22"/>
          <w:lang w:val="es-ES" w:eastAsia="es-ES"/>
        </w:rPr>
        <w:id w:val="799269600"/>
        <w:docPartObj>
          <w:docPartGallery w:val="Table of Contents"/>
          <w:docPartUnique/>
        </w:docPartObj>
      </w:sdtPr>
      <w:sdtEndPr>
        <w:rPr>
          <w:b/>
          <w:bCs/>
        </w:rPr>
      </w:sdtEndPr>
      <w:sdtContent>
        <w:p w14:paraId="0163475D" w14:textId="77777777" w:rsidR="0023201C" w:rsidRPr="0023201C" w:rsidRDefault="004D7E08">
          <w:pPr>
            <w:pStyle w:val="TtulodeTDC"/>
            <w:rPr>
              <w:lang w:val="en-US"/>
            </w:rPr>
          </w:pPr>
          <w:proofErr w:type="spellStart"/>
          <w:r>
            <w:rPr>
              <w:lang w:val="en-US"/>
            </w:rPr>
            <w:t>Contenido</w:t>
          </w:r>
          <w:proofErr w:type="spellEnd"/>
        </w:p>
        <w:p w14:paraId="52BBE202" w14:textId="77777777" w:rsidR="001E5967" w:rsidRDefault="0023201C">
          <w:pPr>
            <w:pStyle w:val="TDC1"/>
            <w:tabs>
              <w:tab w:val="right" w:leader="dot" w:pos="9350"/>
            </w:tabs>
            <w:rPr>
              <w:rFonts w:asciiTheme="minorHAnsi" w:eastAsiaTheme="minorEastAsia" w:hAnsiTheme="minorHAnsi" w:cstheme="minorBidi"/>
              <w:noProof/>
              <w:color w:val="auto"/>
              <w:lang w:val="es-MX" w:eastAsia="es-MX"/>
            </w:rPr>
          </w:pPr>
          <w:r>
            <w:fldChar w:fldCharType="begin"/>
          </w:r>
          <w:r>
            <w:instrText xml:space="preserve"> TOC \o "1-3" \h \z \u </w:instrText>
          </w:r>
          <w:r>
            <w:fldChar w:fldCharType="separate"/>
          </w:r>
          <w:hyperlink w:anchor="_Toc432789846" w:history="1">
            <w:r w:rsidR="001E5967" w:rsidRPr="006A2EED">
              <w:rPr>
                <w:rStyle w:val="Hipervnculo"/>
                <w:noProof/>
              </w:rPr>
              <w:t>IBEX Softworks</w:t>
            </w:r>
            <w:r w:rsidR="001E5967">
              <w:rPr>
                <w:noProof/>
                <w:webHidden/>
              </w:rPr>
              <w:tab/>
            </w:r>
            <w:r w:rsidR="001E5967">
              <w:rPr>
                <w:noProof/>
                <w:webHidden/>
              </w:rPr>
              <w:fldChar w:fldCharType="begin"/>
            </w:r>
            <w:r w:rsidR="001E5967">
              <w:rPr>
                <w:noProof/>
                <w:webHidden/>
              </w:rPr>
              <w:instrText xml:space="preserve"> PAGEREF _Toc432789846 \h </w:instrText>
            </w:r>
            <w:r w:rsidR="001E5967">
              <w:rPr>
                <w:noProof/>
                <w:webHidden/>
              </w:rPr>
            </w:r>
            <w:r w:rsidR="001E5967">
              <w:rPr>
                <w:noProof/>
                <w:webHidden/>
              </w:rPr>
              <w:fldChar w:fldCharType="separate"/>
            </w:r>
            <w:r w:rsidR="001E5967">
              <w:rPr>
                <w:noProof/>
                <w:webHidden/>
              </w:rPr>
              <w:t>1</w:t>
            </w:r>
            <w:r w:rsidR="001E5967">
              <w:rPr>
                <w:noProof/>
                <w:webHidden/>
              </w:rPr>
              <w:fldChar w:fldCharType="end"/>
            </w:r>
          </w:hyperlink>
        </w:p>
        <w:p w14:paraId="0CDA4D88" w14:textId="77777777" w:rsidR="001E5967" w:rsidRDefault="00D828EE">
          <w:pPr>
            <w:pStyle w:val="TDC2"/>
            <w:tabs>
              <w:tab w:val="right" w:leader="dot" w:pos="9350"/>
            </w:tabs>
            <w:rPr>
              <w:rFonts w:asciiTheme="minorHAnsi" w:eastAsiaTheme="minorEastAsia" w:hAnsiTheme="minorHAnsi" w:cstheme="minorBidi"/>
              <w:noProof/>
              <w:color w:val="auto"/>
              <w:lang w:val="es-MX" w:eastAsia="es-MX"/>
            </w:rPr>
          </w:pPr>
          <w:hyperlink w:anchor="_Toc432789847" w:history="1">
            <w:r w:rsidR="001E5967" w:rsidRPr="006A2EED">
              <w:rPr>
                <w:rStyle w:val="Hipervnculo"/>
                <w:noProof/>
              </w:rPr>
              <w:t>ORGANIGRAMA</w:t>
            </w:r>
            <w:r w:rsidR="001E5967">
              <w:rPr>
                <w:noProof/>
                <w:webHidden/>
              </w:rPr>
              <w:tab/>
            </w:r>
            <w:r w:rsidR="001E5967">
              <w:rPr>
                <w:noProof/>
                <w:webHidden/>
              </w:rPr>
              <w:fldChar w:fldCharType="begin"/>
            </w:r>
            <w:r w:rsidR="001E5967">
              <w:rPr>
                <w:noProof/>
                <w:webHidden/>
              </w:rPr>
              <w:instrText xml:space="preserve"> PAGEREF _Toc432789847 \h </w:instrText>
            </w:r>
            <w:r w:rsidR="001E5967">
              <w:rPr>
                <w:noProof/>
                <w:webHidden/>
              </w:rPr>
            </w:r>
            <w:r w:rsidR="001E5967">
              <w:rPr>
                <w:noProof/>
                <w:webHidden/>
              </w:rPr>
              <w:fldChar w:fldCharType="separate"/>
            </w:r>
            <w:r w:rsidR="001E5967">
              <w:rPr>
                <w:noProof/>
                <w:webHidden/>
              </w:rPr>
              <w:t>5</w:t>
            </w:r>
            <w:r w:rsidR="001E5967">
              <w:rPr>
                <w:noProof/>
                <w:webHidden/>
              </w:rPr>
              <w:fldChar w:fldCharType="end"/>
            </w:r>
          </w:hyperlink>
        </w:p>
        <w:p w14:paraId="2DDD15FA" w14:textId="77777777" w:rsidR="001E5967" w:rsidRDefault="00D828EE">
          <w:pPr>
            <w:pStyle w:val="TDC2"/>
            <w:tabs>
              <w:tab w:val="right" w:leader="dot" w:pos="9350"/>
            </w:tabs>
            <w:rPr>
              <w:rFonts w:asciiTheme="minorHAnsi" w:eastAsiaTheme="minorEastAsia" w:hAnsiTheme="minorHAnsi" w:cstheme="minorBidi"/>
              <w:noProof/>
              <w:color w:val="auto"/>
              <w:lang w:val="es-MX" w:eastAsia="es-MX"/>
            </w:rPr>
          </w:pPr>
          <w:hyperlink w:anchor="_Toc432789848" w:history="1">
            <w:r w:rsidR="001E5967" w:rsidRPr="006A2EED">
              <w:rPr>
                <w:rStyle w:val="Hipervnculo"/>
                <w:noProof/>
              </w:rPr>
              <w:t>MISIÓN</w:t>
            </w:r>
            <w:r w:rsidR="001E5967">
              <w:rPr>
                <w:noProof/>
                <w:webHidden/>
              </w:rPr>
              <w:tab/>
            </w:r>
            <w:r w:rsidR="001E5967">
              <w:rPr>
                <w:noProof/>
                <w:webHidden/>
              </w:rPr>
              <w:fldChar w:fldCharType="begin"/>
            </w:r>
            <w:r w:rsidR="001E5967">
              <w:rPr>
                <w:noProof/>
                <w:webHidden/>
              </w:rPr>
              <w:instrText xml:space="preserve"> PAGEREF _Toc432789848 \h </w:instrText>
            </w:r>
            <w:r w:rsidR="001E5967">
              <w:rPr>
                <w:noProof/>
                <w:webHidden/>
              </w:rPr>
            </w:r>
            <w:r w:rsidR="001E5967">
              <w:rPr>
                <w:noProof/>
                <w:webHidden/>
              </w:rPr>
              <w:fldChar w:fldCharType="separate"/>
            </w:r>
            <w:r w:rsidR="001E5967">
              <w:rPr>
                <w:noProof/>
                <w:webHidden/>
              </w:rPr>
              <w:t>6</w:t>
            </w:r>
            <w:r w:rsidR="001E5967">
              <w:rPr>
                <w:noProof/>
                <w:webHidden/>
              </w:rPr>
              <w:fldChar w:fldCharType="end"/>
            </w:r>
          </w:hyperlink>
        </w:p>
        <w:p w14:paraId="15A0DACF" w14:textId="77777777" w:rsidR="001E5967" w:rsidRDefault="00D828EE">
          <w:pPr>
            <w:pStyle w:val="TDC2"/>
            <w:tabs>
              <w:tab w:val="right" w:leader="dot" w:pos="9350"/>
            </w:tabs>
            <w:rPr>
              <w:rFonts w:asciiTheme="minorHAnsi" w:eastAsiaTheme="minorEastAsia" w:hAnsiTheme="minorHAnsi" w:cstheme="minorBidi"/>
              <w:noProof/>
              <w:color w:val="auto"/>
              <w:lang w:val="es-MX" w:eastAsia="es-MX"/>
            </w:rPr>
          </w:pPr>
          <w:hyperlink w:anchor="_Toc432789849" w:history="1">
            <w:r w:rsidR="001E5967" w:rsidRPr="006A2EED">
              <w:rPr>
                <w:rStyle w:val="Hipervnculo"/>
                <w:noProof/>
              </w:rPr>
              <w:t>VISIÓN</w:t>
            </w:r>
            <w:r w:rsidR="001E5967">
              <w:rPr>
                <w:noProof/>
                <w:webHidden/>
              </w:rPr>
              <w:tab/>
            </w:r>
            <w:r w:rsidR="001E5967">
              <w:rPr>
                <w:noProof/>
                <w:webHidden/>
              </w:rPr>
              <w:fldChar w:fldCharType="begin"/>
            </w:r>
            <w:r w:rsidR="001E5967">
              <w:rPr>
                <w:noProof/>
                <w:webHidden/>
              </w:rPr>
              <w:instrText xml:space="preserve"> PAGEREF _Toc432789849 \h </w:instrText>
            </w:r>
            <w:r w:rsidR="001E5967">
              <w:rPr>
                <w:noProof/>
                <w:webHidden/>
              </w:rPr>
            </w:r>
            <w:r w:rsidR="001E5967">
              <w:rPr>
                <w:noProof/>
                <w:webHidden/>
              </w:rPr>
              <w:fldChar w:fldCharType="separate"/>
            </w:r>
            <w:r w:rsidR="001E5967">
              <w:rPr>
                <w:noProof/>
                <w:webHidden/>
              </w:rPr>
              <w:t>6</w:t>
            </w:r>
            <w:r w:rsidR="001E5967">
              <w:rPr>
                <w:noProof/>
                <w:webHidden/>
              </w:rPr>
              <w:fldChar w:fldCharType="end"/>
            </w:r>
          </w:hyperlink>
        </w:p>
        <w:p w14:paraId="56F6F982" w14:textId="77777777" w:rsidR="001E5967" w:rsidRDefault="00D828EE">
          <w:pPr>
            <w:pStyle w:val="TDC2"/>
            <w:tabs>
              <w:tab w:val="right" w:leader="dot" w:pos="9350"/>
            </w:tabs>
            <w:rPr>
              <w:rFonts w:asciiTheme="minorHAnsi" w:eastAsiaTheme="minorEastAsia" w:hAnsiTheme="minorHAnsi" w:cstheme="minorBidi"/>
              <w:noProof/>
              <w:color w:val="auto"/>
              <w:lang w:val="es-MX" w:eastAsia="es-MX"/>
            </w:rPr>
          </w:pPr>
          <w:hyperlink w:anchor="_Toc432789850" w:history="1">
            <w:r w:rsidR="001E5967" w:rsidRPr="006A2EED">
              <w:rPr>
                <w:rStyle w:val="Hipervnculo"/>
                <w:noProof/>
              </w:rPr>
              <w:t>VALORES</w:t>
            </w:r>
            <w:r w:rsidR="001E5967">
              <w:rPr>
                <w:noProof/>
                <w:webHidden/>
              </w:rPr>
              <w:tab/>
            </w:r>
            <w:r w:rsidR="001E5967">
              <w:rPr>
                <w:noProof/>
                <w:webHidden/>
              </w:rPr>
              <w:fldChar w:fldCharType="begin"/>
            </w:r>
            <w:r w:rsidR="001E5967">
              <w:rPr>
                <w:noProof/>
                <w:webHidden/>
              </w:rPr>
              <w:instrText xml:space="preserve"> PAGEREF _Toc432789850 \h </w:instrText>
            </w:r>
            <w:r w:rsidR="001E5967">
              <w:rPr>
                <w:noProof/>
                <w:webHidden/>
              </w:rPr>
            </w:r>
            <w:r w:rsidR="001E5967">
              <w:rPr>
                <w:noProof/>
                <w:webHidden/>
              </w:rPr>
              <w:fldChar w:fldCharType="separate"/>
            </w:r>
            <w:r w:rsidR="001E5967">
              <w:rPr>
                <w:noProof/>
                <w:webHidden/>
              </w:rPr>
              <w:t>7</w:t>
            </w:r>
            <w:r w:rsidR="001E5967">
              <w:rPr>
                <w:noProof/>
                <w:webHidden/>
              </w:rPr>
              <w:fldChar w:fldCharType="end"/>
            </w:r>
          </w:hyperlink>
        </w:p>
        <w:p w14:paraId="5BCEE6E9" w14:textId="77777777" w:rsidR="001E5967" w:rsidRDefault="00D828EE">
          <w:pPr>
            <w:pStyle w:val="TDC2"/>
            <w:tabs>
              <w:tab w:val="right" w:leader="dot" w:pos="9350"/>
            </w:tabs>
            <w:rPr>
              <w:rFonts w:asciiTheme="minorHAnsi" w:eastAsiaTheme="minorEastAsia" w:hAnsiTheme="minorHAnsi" w:cstheme="minorBidi"/>
              <w:noProof/>
              <w:color w:val="auto"/>
              <w:lang w:val="es-MX" w:eastAsia="es-MX"/>
            </w:rPr>
          </w:pPr>
          <w:hyperlink w:anchor="_Toc432789851" w:history="1">
            <w:r w:rsidR="001E5967" w:rsidRPr="006A2EED">
              <w:rPr>
                <w:rStyle w:val="Hipervnculo"/>
                <w:noProof/>
              </w:rPr>
              <w:t>OBJETIVOS</w:t>
            </w:r>
            <w:r w:rsidR="001E5967">
              <w:rPr>
                <w:noProof/>
                <w:webHidden/>
              </w:rPr>
              <w:tab/>
            </w:r>
            <w:r w:rsidR="001E5967">
              <w:rPr>
                <w:noProof/>
                <w:webHidden/>
              </w:rPr>
              <w:fldChar w:fldCharType="begin"/>
            </w:r>
            <w:r w:rsidR="001E5967">
              <w:rPr>
                <w:noProof/>
                <w:webHidden/>
              </w:rPr>
              <w:instrText xml:space="preserve"> PAGEREF _Toc432789851 \h </w:instrText>
            </w:r>
            <w:r w:rsidR="001E5967">
              <w:rPr>
                <w:noProof/>
                <w:webHidden/>
              </w:rPr>
            </w:r>
            <w:r w:rsidR="001E5967">
              <w:rPr>
                <w:noProof/>
                <w:webHidden/>
              </w:rPr>
              <w:fldChar w:fldCharType="separate"/>
            </w:r>
            <w:r w:rsidR="001E5967">
              <w:rPr>
                <w:noProof/>
                <w:webHidden/>
              </w:rPr>
              <w:t>7</w:t>
            </w:r>
            <w:r w:rsidR="001E5967">
              <w:rPr>
                <w:noProof/>
                <w:webHidden/>
              </w:rPr>
              <w:fldChar w:fldCharType="end"/>
            </w:r>
          </w:hyperlink>
        </w:p>
        <w:p w14:paraId="2B7D6E0F" w14:textId="77777777" w:rsidR="001E5967" w:rsidRDefault="00D828EE">
          <w:pPr>
            <w:pStyle w:val="TDC3"/>
            <w:tabs>
              <w:tab w:val="right" w:leader="dot" w:pos="9350"/>
            </w:tabs>
            <w:rPr>
              <w:rFonts w:cstheme="minorBidi"/>
              <w:noProof/>
            </w:rPr>
          </w:pPr>
          <w:hyperlink w:anchor="_Toc432789852" w:history="1">
            <w:r w:rsidR="001E5967" w:rsidRPr="006A2EED">
              <w:rPr>
                <w:rStyle w:val="Hipervnculo"/>
                <w:noProof/>
              </w:rPr>
              <w:t>SOCIAL</w:t>
            </w:r>
            <w:r w:rsidR="001E5967">
              <w:rPr>
                <w:noProof/>
                <w:webHidden/>
              </w:rPr>
              <w:tab/>
            </w:r>
            <w:r w:rsidR="001E5967">
              <w:rPr>
                <w:noProof/>
                <w:webHidden/>
              </w:rPr>
              <w:fldChar w:fldCharType="begin"/>
            </w:r>
            <w:r w:rsidR="001E5967">
              <w:rPr>
                <w:noProof/>
                <w:webHidden/>
              </w:rPr>
              <w:instrText xml:space="preserve"> PAGEREF _Toc432789852 \h </w:instrText>
            </w:r>
            <w:r w:rsidR="001E5967">
              <w:rPr>
                <w:noProof/>
                <w:webHidden/>
              </w:rPr>
            </w:r>
            <w:r w:rsidR="001E5967">
              <w:rPr>
                <w:noProof/>
                <w:webHidden/>
              </w:rPr>
              <w:fldChar w:fldCharType="separate"/>
            </w:r>
            <w:r w:rsidR="001E5967">
              <w:rPr>
                <w:noProof/>
                <w:webHidden/>
              </w:rPr>
              <w:t>7</w:t>
            </w:r>
            <w:r w:rsidR="001E5967">
              <w:rPr>
                <w:noProof/>
                <w:webHidden/>
              </w:rPr>
              <w:fldChar w:fldCharType="end"/>
            </w:r>
          </w:hyperlink>
        </w:p>
        <w:p w14:paraId="05F40121" w14:textId="77777777" w:rsidR="001E5967" w:rsidRDefault="00D828EE">
          <w:pPr>
            <w:pStyle w:val="TDC3"/>
            <w:tabs>
              <w:tab w:val="right" w:leader="dot" w:pos="9350"/>
            </w:tabs>
            <w:rPr>
              <w:rFonts w:cstheme="minorBidi"/>
              <w:noProof/>
            </w:rPr>
          </w:pPr>
          <w:hyperlink w:anchor="_Toc432789853" w:history="1">
            <w:r w:rsidR="001E5967" w:rsidRPr="006A2EED">
              <w:rPr>
                <w:rStyle w:val="Hipervnculo"/>
                <w:noProof/>
              </w:rPr>
              <w:t>CONÓMICO</w:t>
            </w:r>
            <w:r w:rsidR="001E5967">
              <w:rPr>
                <w:noProof/>
                <w:webHidden/>
              </w:rPr>
              <w:tab/>
            </w:r>
            <w:r w:rsidR="001E5967">
              <w:rPr>
                <w:noProof/>
                <w:webHidden/>
              </w:rPr>
              <w:fldChar w:fldCharType="begin"/>
            </w:r>
            <w:r w:rsidR="001E5967">
              <w:rPr>
                <w:noProof/>
                <w:webHidden/>
              </w:rPr>
              <w:instrText xml:space="preserve"> PAGEREF _Toc432789853 \h </w:instrText>
            </w:r>
            <w:r w:rsidR="001E5967">
              <w:rPr>
                <w:noProof/>
                <w:webHidden/>
              </w:rPr>
            </w:r>
            <w:r w:rsidR="001E5967">
              <w:rPr>
                <w:noProof/>
                <w:webHidden/>
              </w:rPr>
              <w:fldChar w:fldCharType="separate"/>
            </w:r>
            <w:r w:rsidR="001E5967">
              <w:rPr>
                <w:noProof/>
                <w:webHidden/>
              </w:rPr>
              <w:t>7</w:t>
            </w:r>
            <w:r w:rsidR="001E5967">
              <w:rPr>
                <w:noProof/>
                <w:webHidden/>
              </w:rPr>
              <w:fldChar w:fldCharType="end"/>
            </w:r>
          </w:hyperlink>
        </w:p>
        <w:p w14:paraId="7CDC13FE" w14:textId="77777777" w:rsidR="001E5967" w:rsidRDefault="00D828EE">
          <w:pPr>
            <w:pStyle w:val="TDC3"/>
            <w:tabs>
              <w:tab w:val="right" w:leader="dot" w:pos="9350"/>
            </w:tabs>
            <w:rPr>
              <w:rFonts w:cstheme="minorBidi"/>
              <w:noProof/>
            </w:rPr>
          </w:pPr>
          <w:hyperlink w:anchor="_Toc432789854" w:history="1">
            <w:r w:rsidR="001E5967" w:rsidRPr="006A2EED">
              <w:rPr>
                <w:rStyle w:val="Hipervnculo"/>
                <w:noProof/>
              </w:rPr>
              <w:t>TECNOLÓGICO</w:t>
            </w:r>
            <w:r w:rsidR="001E5967">
              <w:rPr>
                <w:noProof/>
                <w:webHidden/>
              </w:rPr>
              <w:tab/>
            </w:r>
            <w:r w:rsidR="001E5967">
              <w:rPr>
                <w:noProof/>
                <w:webHidden/>
              </w:rPr>
              <w:fldChar w:fldCharType="begin"/>
            </w:r>
            <w:r w:rsidR="001E5967">
              <w:rPr>
                <w:noProof/>
                <w:webHidden/>
              </w:rPr>
              <w:instrText xml:space="preserve"> PAGEREF _Toc432789854 \h </w:instrText>
            </w:r>
            <w:r w:rsidR="001E5967">
              <w:rPr>
                <w:noProof/>
                <w:webHidden/>
              </w:rPr>
            </w:r>
            <w:r w:rsidR="001E5967">
              <w:rPr>
                <w:noProof/>
                <w:webHidden/>
              </w:rPr>
              <w:fldChar w:fldCharType="separate"/>
            </w:r>
            <w:r w:rsidR="001E5967">
              <w:rPr>
                <w:noProof/>
                <w:webHidden/>
              </w:rPr>
              <w:t>7</w:t>
            </w:r>
            <w:r w:rsidR="001E5967">
              <w:rPr>
                <w:noProof/>
                <w:webHidden/>
              </w:rPr>
              <w:fldChar w:fldCharType="end"/>
            </w:r>
          </w:hyperlink>
        </w:p>
        <w:p w14:paraId="21F802A4" w14:textId="77777777" w:rsidR="001E5967" w:rsidRDefault="00D828EE">
          <w:pPr>
            <w:pStyle w:val="TDC2"/>
            <w:tabs>
              <w:tab w:val="right" w:leader="dot" w:pos="9350"/>
            </w:tabs>
            <w:rPr>
              <w:rFonts w:asciiTheme="minorHAnsi" w:eastAsiaTheme="minorEastAsia" w:hAnsiTheme="minorHAnsi" w:cstheme="minorBidi"/>
              <w:noProof/>
              <w:color w:val="auto"/>
              <w:lang w:val="es-MX" w:eastAsia="es-MX"/>
            </w:rPr>
          </w:pPr>
          <w:hyperlink w:anchor="_Toc432789855" w:history="1">
            <w:r w:rsidR="001E5967" w:rsidRPr="006A2EED">
              <w:rPr>
                <w:rStyle w:val="Hipervnculo"/>
                <w:noProof/>
              </w:rPr>
              <w:t>POLÍTICAS</w:t>
            </w:r>
            <w:r w:rsidR="001E5967">
              <w:rPr>
                <w:noProof/>
                <w:webHidden/>
              </w:rPr>
              <w:tab/>
            </w:r>
            <w:r w:rsidR="001E5967">
              <w:rPr>
                <w:noProof/>
                <w:webHidden/>
              </w:rPr>
              <w:fldChar w:fldCharType="begin"/>
            </w:r>
            <w:r w:rsidR="001E5967">
              <w:rPr>
                <w:noProof/>
                <w:webHidden/>
              </w:rPr>
              <w:instrText xml:space="preserve"> PAGEREF _Toc432789855 \h </w:instrText>
            </w:r>
            <w:r w:rsidR="001E5967">
              <w:rPr>
                <w:noProof/>
                <w:webHidden/>
              </w:rPr>
            </w:r>
            <w:r w:rsidR="001E5967">
              <w:rPr>
                <w:noProof/>
                <w:webHidden/>
              </w:rPr>
              <w:fldChar w:fldCharType="separate"/>
            </w:r>
            <w:r w:rsidR="001E5967">
              <w:rPr>
                <w:noProof/>
                <w:webHidden/>
              </w:rPr>
              <w:t>8</w:t>
            </w:r>
            <w:r w:rsidR="001E5967">
              <w:rPr>
                <w:noProof/>
                <w:webHidden/>
              </w:rPr>
              <w:fldChar w:fldCharType="end"/>
            </w:r>
          </w:hyperlink>
        </w:p>
        <w:p w14:paraId="428A21B9" w14:textId="77777777" w:rsidR="001E5967" w:rsidRDefault="00D828EE">
          <w:pPr>
            <w:pStyle w:val="TDC2"/>
            <w:tabs>
              <w:tab w:val="right" w:leader="dot" w:pos="9350"/>
            </w:tabs>
            <w:rPr>
              <w:rFonts w:asciiTheme="minorHAnsi" w:eastAsiaTheme="minorEastAsia" w:hAnsiTheme="minorHAnsi" w:cstheme="minorBidi"/>
              <w:noProof/>
              <w:color w:val="auto"/>
              <w:lang w:val="es-MX" w:eastAsia="es-MX"/>
            </w:rPr>
          </w:pPr>
          <w:hyperlink w:anchor="_Toc432789856" w:history="1">
            <w:r w:rsidR="001E5967" w:rsidRPr="006A2EED">
              <w:rPr>
                <w:rStyle w:val="Hipervnculo"/>
                <w:noProof/>
              </w:rPr>
              <w:t>MATRIZ FODA</w:t>
            </w:r>
            <w:r w:rsidR="001E5967">
              <w:rPr>
                <w:noProof/>
                <w:webHidden/>
              </w:rPr>
              <w:tab/>
            </w:r>
            <w:r w:rsidR="001E5967">
              <w:rPr>
                <w:noProof/>
                <w:webHidden/>
              </w:rPr>
              <w:fldChar w:fldCharType="begin"/>
            </w:r>
            <w:r w:rsidR="001E5967">
              <w:rPr>
                <w:noProof/>
                <w:webHidden/>
              </w:rPr>
              <w:instrText xml:space="preserve"> PAGEREF _Toc432789856 \h </w:instrText>
            </w:r>
            <w:r w:rsidR="001E5967">
              <w:rPr>
                <w:noProof/>
                <w:webHidden/>
              </w:rPr>
            </w:r>
            <w:r w:rsidR="001E5967">
              <w:rPr>
                <w:noProof/>
                <w:webHidden/>
              </w:rPr>
              <w:fldChar w:fldCharType="separate"/>
            </w:r>
            <w:r w:rsidR="001E5967">
              <w:rPr>
                <w:noProof/>
                <w:webHidden/>
              </w:rPr>
              <w:t>9</w:t>
            </w:r>
            <w:r w:rsidR="001E5967">
              <w:rPr>
                <w:noProof/>
                <w:webHidden/>
              </w:rPr>
              <w:fldChar w:fldCharType="end"/>
            </w:r>
          </w:hyperlink>
        </w:p>
        <w:p w14:paraId="483C8F5F" w14:textId="77777777" w:rsidR="001E5967" w:rsidRDefault="00D828EE">
          <w:pPr>
            <w:pStyle w:val="TDC2"/>
            <w:tabs>
              <w:tab w:val="right" w:leader="dot" w:pos="9350"/>
            </w:tabs>
            <w:rPr>
              <w:rFonts w:asciiTheme="minorHAnsi" w:eastAsiaTheme="minorEastAsia" w:hAnsiTheme="minorHAnsi" w:cstheme="minorBidi"/>
              <w:noProof/>
              <w:color w:val="auto"/>
              <w:lang w:val="es-MX" w:eastAsia="es-MX"/>
            </w:rPr>
          </w:pPr>
          <w:hyperlink w:anchor="_Toc432789857" w:history="1">
            <w:r w:rsidR="001E5967" w:rsidRPr="006A2EED">
              <w:rPr>
                <w:rStyle w:val="Hipervnculo"/>
                <w:noProof/>
              </w:rPr>
              <w:t>ESTRATEGIAS</w:t>
            </w:r>
            <w:r w:rsidR="001E5967">
              <w:rPr>
                <w:noProof/>
                <w:webHidden/>
              </w:rPr>
              <w:tab/>
            </w:r>
            <w:r w:rsidR="001E5967">
              <w:rPr>
                <w:noProof/>
                <w:webHidden/>
              </w:rPr>
              <w:fldChar w:fldCharType="begin"/>
            </w:r>
            <w:r w:rsidR="001E5967">
              <w:rPr>
                <w:noProof/>
                <w:webHidden/>
              </w:rPr>
              <w:instrText xml:space="preserve"> PAGEREF _Toc432789857 \h </w:instrText>
            </w:r>
            <w:r w:rsidR="001E5967">
              <w:rPr>
                <w:noProof/>
                <w:webHidden/>
              </w:rPr>
            </w:r>
            <w:r w:rsidR="001E5967">
              <w:rPr>
                <w:noProof/>
                <w:webHidden/>
              </w:rPr>
              <w:fldChar w:fldCharType="separate"/>
            </w:r>
            <w:r w:rsidR="001E5967">
              <w:rPr>
                <w:noProof/>
                <w:webHidden/>
              </w:rPr>
              <w:t>10</w:t>
            </w:r>
            <w:r w:rsidR="001E5967">
              <w:rPr>
                <w:noProof/>
                <w:webHidden/>
              </w:rPr>
              <w:fldChar w:fldCharType="end"/>
            </w:r>
          </w:hyperlink>
        </w:p>
        <w:p w14:paraId="56550F32" w14:textId="77777777" w:rsidR="001E5967" w:rsidRDefault="00D828EE">
          <w:pPr>
            <w:pStyle w:val="TDC1"/>
            <w:tabs>
              <w:tab w:val="right" w:leader="dot" w:pos="9350"/>
            </w:tabs>
            <w:rPr>
              <w:rFonts w:asciiTheme="minorHAnsi" w:eastAsiaTheme="minorEastAsia" w:hAnsiTheme="minorHAnsi" w:cstheme="minorBidi"/>
              <w:noProof/>
              <w:color w:val="auto"/>
              <w:lang w:val="es-MX" w:eastAsia="es-MX"/>
            </w:rPr>
          </w:pPr>
          <w:hyperlink w:anchor="_Toc432789858" w:history="1">
            <w:r w:rsidR="001E5967" w:rsidRPr="006A2EED">
              <w:rPr>
                <w:rStyle w:val="Hipervnculo"/>
                <w:noProof/>
                <w:lang w:val="es-MX"/>
              </w:rPr>
              <w:t>Estacionamientos VIP</w:t>
            </w:r>
            <w:r w:rsidR="001E5967">
              <w:rPr>
                <w:noProof/>
                <w:webHidden/>
              </w:rPr>
              <w:tab/>
            </w:r>
            <w:r w:rsidR="001E5967">
              <w:rPr>
                <w:noProof/>
                <w:webHidden/>
              </w:rPr>
              <w:fldChar w:fldCharType="begin"/>
            </w:r>
            <w:r w:rsidR="001E5967">
              <w:rPr>
                <w:noProof/>
                <w:webHidden/>
              </w:rPr>
              <w:instrText xml:space="preserve"> PAGEREF _Toc432789858 \h </w:instrText>
            </w:r>
            <w:r w:rsidR="001E5967">
              <w:rPr>
                <w:noProof/>
                <w:webHidden/>
              </w:rPr>
            </w:r>
            <w:r w:rsidR="001E5967">
              <w:rPr>
                <w:noProof/>
                <w:webHidden/>
              </w:rPr>
              <w:fldChar w:fldCharType="separate"/>
            </w:r>
            <w:r w:rsidR="001E5967">
              <w:rPr>
                <w:noProof/>
                <w:webHidden/>
              </w:rPr>
              <w:t>11</w:t>
            </w:r>
            <w:r w:rsidR="001E5967">
              <w:rPr>
                <w:noProof/>
                <w:webHidden/>
              </w:rPr>
              <w:fldChar w:fldCharType="end"/>
            </w:r>
          </w:hyperlink>
        </w:p>
        <w:p w14:paraId="1834C948" w14:textId="77777777" w:rsidR="001E5967" w:rsidRDefault="00D828EE">
          <w:pPr>
            <w:pStyle w:val="TDC2"/>
            <w:tabs>
              <w:tab w:val="right" w:leader="dot" w:pos="9350"/>
            </w:tabs>
            <w:rPr>
              <w:rFonts w:asciiTheme="minorHAnsi" w:eastAsiaTheme="minorEastAsia" w:hAnsiTheme="minorHAnsi" w:cstheme="minorBidi"/>
              <w:noProof/>
              <w:color w:val="auto"/>
              <w:lang w:val="es-MX" w:eastAsia="es-MX"/>
            </w:rPr>
          </w:pPr>
          <w:hyperlink w:anchor="_Toc432789859" w:history="1">
            <w:r w:rsidR="001E5967" w:rsidRPr="006A2EED">
              <w:rPr>
                <w:rStyle w:val="Hipervnculo"/>
                <w:noProof/>
              </w:rPr>
              <w:t>DESCRIPCIÓN DEL PROBLEMA</w:t>
            </w:r>
            <w:r w:rsidR="001E5967">
              <w:rPr>
                <w:noProof/>
                <w:webHidden/>
              </w:rPr>
              <w:tab/>
            </w:r>
            <w:r w:rsidR="001E5967">
              <w:rPr>
                <w:noProof/>
                <w:webHidden/>
              </w:rPr>
              <w:fldChar w:fldCharType="begin"/>
            </w:r>
            <w:r w:rsidR="001E5967">
              <w:rPr>
                <w:noProof/>
                <w:webHidden/>
              </w:rPr>
              <w:instrText xml:space="preserve"> PAGEREF _Toc432789859 \h </w:instrText>
            </w:r>
            <w:r w:rsidR="001E5967">
              <w:rPr>
                <w:noProof/>
                <w:webHidden/>
              </w:rPr>
            </w:r>
            <w:r w:rsidR="001E5967">
              <w:rPr>
                <w:noProof/>
                <w:webHidden/>
              </w:rPr>
              <w:fldChar w:fldCharType="separate"/>
            </w:r>
            <w:r w:rsidR="001E5967">
              <w:rPr>
                <w:noProof/>
                <w:webHidden/>
              </w:rPr>
              <w:t>12</w:t>
            </w:r>
            <w:r w:rsidR="001E5967">
              <w:rPr>
                <w:noProof/>
                <w:webHidden/>
              </w:rPr>
              <w:fldChar w:fldCharType="end"/>
            </w:r>
          </w:hyperlink>
        </w:p>
        <w:p w14:paraId="3C1A9A03" w14:textId="77777777" w:rsidR="001E5967" w:rsidRDefault="00D828EE">
          <w:pPr>
            <w:pStyle w:val="TDC2"/>
            <w:tabs>
              <w:tab w:val="right" w:leader="dot" w:pos="9350"/>
            </w:tabs>
            <w:rPr>
              <w:rFonts w:asciiTheme="minorHAnsi" w:eastAsiaTheme="minorEastAsia" w:hAnsiTheme="minorHAnsi" w:cstheme="minorBidi"/>
              <w:noProof/>
              <w:color w:val="auto"/>
              <w:lang w:val="es-MX" w:eastAsia="es-MX"/>
            </w:rPr>
          </w:pPr>
          <w:hyperlink w:anchor="_Toc432789860" w:history="1">
            <w:r w:rsidR="001E5967" w:rsidRPr="006A2EED">
              <w:rPr>
                <w:rStyle w:val="Hipervnculo"/>
                <w:noProof/>
              </w:rPr>
              <w:t>OBJETIVO GENERAL</w:t>
            </w:r>
            <w:r w:rsidR="001E5967">
              <w:rPr>
                <w:noProof/>
                <w:webHidden/>
              </w:rPr>
              <w:tab/>
            </w:r>
            <w:r w:rsidR="001E5967">
              <w:rPr>
                <w:noProof/>
                <w:webHidden/>
              </w:rPr>
              <w:fldChar w:fldCharType="begin"/>
            </w:r>
            <w:r w:rsidR="001E5967">
              <w:rPr>
                <w:noProof/>
                <w:webHidden/>
              </w:rPr>
              <w:instrText xml:space="preserve"> PAGEREF _Toc432789860 \h </w:instrText>
            </w:r>
            <w:r w:rsidR="001E5967">
              <w:rPr>
                <w:noProof/>
                <w:webHidden/>
              </w:rPr>
            </w:r>
            <w:r w:rsidR="001E5967">
              <w:rPr>
                <w:noProof/>
                <w:webHidden/>
              </w:rPr>
              <w:fldChar w:fldCharType="separate"/>
            </w:r>
            <w:r w:rsidR="001E5967">
              <w:rPr>
                <w:noProof/>
                <w:webHidden/>
              </w:rPr>
              <w:t>12</w:t>
            </w:r>
            <w:r w:rsidR="001E5967">
              <w:rPr>
                <w:noProof/>
                <w:webHidden/>
              </w:rPr>
              <w:fldChar w:fldCharType="end"/>
            </w:r>
          </w:hyperlink>
        </w:p>
        <w:p w14:paraId="63932A2C" w14:textId="77777777" w:rsidR="001E5967" w:rsidRDefault="00D828EE">
          <w:pPr>
            <w:pStyle w:val="TDC3"/>
            <w:tabs>
              <w:tab w:val="right" w:leader="dot" w:pos="9350"/>
            </w:tabs>
            <w:rPr>
              <w:rFonts w:cstheme="minorBidi"/>
              <w:noProof/>
            </w:rPr>
          </w:pPr>
          <w:hyperlink w:anchor="_Toc432789861" w:history="1">
            <w:r w:rsidR="001E5967" w:rsidRPr="006A2EED">
              <w:rPr>
                <w:rStyle w:val="Hipervnculo"/>
                <w:noProof/>
              </w:rPr>
              <w:t xml:space="preserve">OBJETIVOS </w:t>
            </w:r>
            <w:r w:rsidR="001E5967" w:rsidRPr="006A2EED">
              <w:rPr>
                <w:rStyle w:val="Hipervnculo"/>
                <w:noProof/>
                <w:lang w:val="es-419"/>
              </w:rPr>
              <w:t>ESPECIFICOS</w:t>
            </w:r>
            <w:r w:rsidR="001E5967">
              <w:rPr>
                <w:noProof/>
                <w:webHidden/>
              </w:rPr>
              <w:tab/>
            </w:r>
            <w:r w:rsidR="001E5967">
              <w:rPr>
                <w:noProof/>
                <w:webHidden/>
              </w:rPr>
              <w:fldChar w:fldCharType="begin"/>
            </w:r>
            <w:r w:rsidR="001E5967">
              <w:rPr>
                <w:noProof/>
                <w:webHidden/>
              </w:rPr>
              <w:instrText xml:space="preserve"> PAGEREF _Toc432789861 \h </w:instrText>
            </w:r>
            <w:r w:rsidR="001E5967">
              <w:rPr>
                <w:noProof/>
                <w:webHidden/>
              </w:rPr>
            </w:r>
            <w:r w:rsidR="001E5967">
              <w:rPr>
                <w:noProof/>
                <w:webHidden/>
              </w:rPr>
              <w:fldChar w:fldCharType="separate"/>
            </w:r>
            <w:r w:rsidR="001E5967">
              <w:rPr>
                <w:noProof/>
                <w:webHidden/>
              </w:rPr>
              <w:t>12</w:t>
            </w:r>
            <w:r w:rsidR="001E5967">
              <w:rPr>
                <w:noProof/>
                <w:webHidden/>
              </w:rPr>
              <w:fldChar w:fldCharType="end"/>
            </w:r>
          </w:hyperlink>
        </w:p>
        <w:p w14:paraId="1FC5C5F5" w14:textId="77777777" w:rsidR="001E5967" w:rsidRDefault="00D828EE">
          <w:pPr>
            <w:pStyle w:val="TDC2"/>
            <w:tabs>
              <w:tab w:val="right" w:leader="dot" w:pos="9350"/>
            </w:tabs>
            <w:rPr>
              <w:rFonts w:asciiTheme="minorHAnsi" w:eastAsiaTheme="minorEastAsia" w:hAnsiTheme="minorHAnsi" w:cstheme="minorBidi"/>
              <w:noProof/>
              <w:color w:val="auto"/>
              <w:lang w:val="es-MX" w:eastAsia="es-MX"/>
            </w:rPr>
          </w:pPr>
          <w:hyperlink w:anchor="_Toc432789862" w:history="1">
            <w:r w:rsidR="001E5967" w:rsidRPr="006A2EED">
              <w:rPr>
                <w:rStyle w:val="Hipervnculo"/>
                <w:noProof/>
              </w:rPr>
              <w:t>J</w:t>
            </w:r>
            <w:r w:rsidR="001E5967" w:rsidRPr="006A2EED">
              <w:rPr>
                <w:rStyle w:val="Hipervnculo"/>
                <w:noProof/>
                <w:lang w:val="es-419"/>
              </w:rPr>
              <w:t>USTIFICACION</w:t>
            </w:r>
            <w:r w:rsidR="001E5967">
              <w:rPr>
                <w:noProof/>
                <w:webHidden/>
              </w:rPr>
              <w:tab/>
            </w:r>
            <w:r w:rsidR="001E5967">
              <w:rPr>
                <w:noProof/>
                <w:webHidden/>
              </w:rPr>
              <w:fldChar w:fldCharType="begin"/>
            </w:r>
            <w:r w:rsidR="001E5967">
              <w:rPr>
                <w:noProof/>
                <w:webHidden/>
              </w:rPr>
              <w:instrText xml:space="preserve"> PAGEREF _Toc432789862 \h </w:instrText>
            </w:r>
            <w:r w:rsidR="001E5967">
              <w:rPr>
                <w:noProof/>
                <w:webHidden/>
              </w:rPr>
            </w:r>
            <w:r w:rsidR="001E5967">
              <w:rPr>
                <w:noProof/>
                <w:webHidden/>
              </w:rPr>
              <w:fldChar w:fldCharType="separate"/>
            </w:r>
            <w:r w:rsidR="001E5967">
              <w:rPr>
                <w:noProof/>
                <w:webHidden/>
              </w:rPr>
              <w:t>12</w:t>
            </w:r>
            <w:r w:rsidR="001E5967">
              <w:rPr>
                <w:noProof/>
                <w:webHidden/>
              </w:rPr>
              <w:fldChar w:fldCharType="end"/>
            </w:r>
          </w:hyperlink>
        </w:p>
        <w:p w14:paraId="01481808" w14:textId="77777777" w:rsidR="001E5967" w:rsidRDefault="00D828EE">
          <w:pPr>
            <w:pStyle w:val="TDC2"/>
            <w:tabs>
              <w:tab w:val="right" w:leader="dot" w:pos="9350"/>
            </w:tabs>
            <w:rPr>
              <w:rFonts w:asciiTheme="minorHAnsi" w:eastAsiaTheme="minorEastAsia" w:hAnsiTheme="minorHAnsi" w:cstheme="minorBidi"/>
              <w:noProof/>
              <w:color w:val="auto"/>
              <w:lang w:val="es-MX" w:eastAsia="es-MX"/>
            </w:rPr>
          </w:pPr>
          <w:hyperlink w:anchor="_Toc432789863" w:history="1">
            <w:r w:rsidR="001E5967" w:rsidRPr="006A2EED">
              <w:rPr>
                <w:rStyle w:val="Hipervnculo"/>
                <w:noProof/>
              </w:rPr>
              <w:t>ALCANCE</w:t>
            </w:r>
            <w:r w:rsidR="001E5967">
              <w:rPr>
                <w:noProof/>
                <w:webHidden/>
              </w:rPr>
              <w:tab/>
            </w:r>
            <w:r w:rsidR="001E5967">
              <w:rPr>
                <w:noProof/>
                <w:webHidden/>
              </w:rPr>
              <w:fldChar w:fldCharType="begin"/>
            </w:r>
            <w:r w:rsidR="001E5967">
              <w:rPr>
                <w:noProof/>
                <w:webHidden/>
              </w:rPr>
              <w:instrText xml:space="preserve"> PAGEREF _Toc432789863 \h </w:instrText>
            </w:r>
            <w:r w:rsidR="001E5967">
              <w:rPr>
                <w:noProof/>
                <w:webHidden/>
              </w:rPr>
            </w:r>
            <w:r w:rsidR="001E5967">
              <w:rPr>
                <w:noProof/>
                <w:webHidden/>
              </w:rPr>
              <w:fldChar w:fldCharType="separate"/>
            </w:r>
            <w:r w:rsidR="001E5967">
              <w:rPr>
                <w:noProof/>
                <w:webHidden/>
              </w:rPr>
              <w:t>12</w:t>
            </w:r>
            <w:r w:rsidR="001E5967">
              <w:rPr>
                <w:noProof/>
                <w:webHidden/>
              </w:rPr>
              <w:fldChar w:fldCharType="end"/>
            </w:r>
          </w:hyperlink>
        </w:p>
        <w:p w14:paraId="45CE9E15" w14:textId="77777777" w:rsidR="001E5967" w:rsidRDefault="00D828EE">
          <w:pPr>
            <w:pStyle w:val="TDC3"/>
            <w:tabs>
              <w:tab w:val="right" w:leader="dot" w:pos="9350"/>
            </w:tabs>
            <w:rPr>
              <w:rFonts w:cstheme="minorBidi"/>
              <w:noProof/>
            </w:rPr>
          </w:pPr>
          <w:hyperlink w:anchor="_Toc432789864" w:history="1">
            <w:r w:rsidR="001E5967" w:rsidRPr="006A2EED">
              <w:rPr>
                <w:rStyle w:val="Hipervnculo"/>
                <w:noProof/>
              </w:rPr>
              <w:t>Cuentas de usuario</w:t>
            </w:r>
            <w:r w:rsidR="001E5967">
              <w:rPr>
                <w:noProof/>
                <w:webHidden/>
              </w:rPr>
              <w:tab/>
            </w:r>
            <w:r w:rsidR="001E5967">
              <w:rPr>
                <w:noProof/>
                <w:webHidden/>
              </w:rPr>
              <w:fldChar w:fldCharType="begin"/>
            </w:r>
            <w:r w:rsidR="001E5967">
              <w:rPr>
                <w:noProof/>
                <w:webHidden/>
              </w:rPr>
              <w:instrText xml:space="preserve"> PAGEREF _Toc432789864 \h </w:instrText>
            </w:r>
            <w:r w:rsidR="001E5967">
              <w:rPr>
                <w:noProof/>
                <w:webHidden/>
              </w:rPr>
            </w:r>
            <w:r w:rsidR="001E5967">
              <w:rPr>
                <w:noProof/>
                <w:webHidden/>
              </w:rPr>
              <w:fldChar w:fldCharType="separate"/>
            </w:r>
            <w:r w:rsidR="001E5967">
              <w:rPr>
                <w:noProof/>
                <w:webHidden/>
              </w:rPr>
              <w:t>13</w:t>
            </w:r>
            <w:r w:rsidR="001E5967">
              <w:rPr>
                <w:noProof/>
                <w:webHidden/>
              </w:rPr>
              <w:fldChar w:fldCharType="end"/>
            </w:r>
          </w:hyperlink>
        </w:p>
        <w:p w14:paraId="229367CB" w14:textId="77777777" w:rsidR="001E5967" w:rsidRDefault="00D828EE">
          <w:pPr>
            <w:pStyle w:val="TDC3"/>
            <w:tabs>
              <w:tab w:val="right" w:leader="dot" w:pos="9350"/>
            </w:tabs>
            <w:rPr>
              <w:rFonts w:cstheme="minorBidi"/>
              <w:noProof/>
            </w:rPr>
          </w:pPr>
          <w:hyperlink w:anchor="_Toc432789865" w:history="1">
            <w:r w:rsidR="001E5967" w:rsidRPr="006A2EED">
              <w:rPr>
                <w:rStyle w:val="Hipervnculo"/>
                <w:noProof/>
              </w:rPr>
              <w:t>Estacionamiento</w:t>
            </w:r>
            <w:r w:rsidR="001E5967">
              <w:rPr>
                <w:noProof/>
                <w:webHidden/>
              </w:rPr>
              <w:tab/>
            </w:r>
            <w:r w:rsidR="001E5967">
              <w:rPr>
                <w:noProof/>
                <w:webHidden/>
              </w:rPr>
              <w:fldChar w:fldCharType="begin"/>
            </w:r>
            <w:r w:rsidR="001E5967">
              <w:rPr>
                <w:noProof/>
                <w:webHidden/>
              </w:rPr>
              <w:instrText xml:space="preserve"> PAGEREF _Toc432789865 \h </w:instrText>
            </w:r>
            <w:r w:rsidR="001E5967">
              <w:rPr>
                <w:noProof/>
                <w:webHidden/>
              </w:rPr>
            </w:r>
            <w:r w:rsidR="001E5967">
              <w:rPr>
                <w:noProof/>
                <w:webHidden/>
              </w:rPr>
              <w:fldChar w:fldCharType="separate"/>
            </w:r>
            <w:r w:rsidR="001E5967">
              <w:rPr>
                <w:noProof/>
                <w:webHidden/>
              </w:rPr>
              <w:t>13</w:t>
            </w:r>
            <w:r w:rsidR="001E5967">
              <w:rPr>
                <w:noProof/>
                <w:webHidden/>
              </w:rPr>
              <w:fldChar w:fldCharType="end"/>
            </w:r>
          </w:hyperlink>
        </w:p>
        <w:p w14:paraId="0C01A5B9" w14:textId="77777777" w:rsidR="001E5967" w:rsidRDefault="00D828EE">
          <w:pPr>
            <w:pStyle w:val="TDC3"/>
            <w:tabs>
              <w:tab w:val="right" w:leader="dot" w:pos="9350"/>
            </w:tabs>
            <w:rPr>
              <w:rFonts w:cstheme="minorBidi"/>
              <w:noProof/>
            </w:rPr>
          </w:pPr>
          <w:hyperlink w:anchor="_Toc432789866" w:history="1">
            <w:r w:rsidR="001E5967" w:rsidRPr="006A2EED">
              <w:rPr>
                <w:rStyle w:val="Hipervnculo"/>
                <w:noProof/>
              </w:rPr>
              <w:t>Conductores</w:t>
            </w:r>
            <w:r w:rsidR="001E5967">
              <w:rPr>
                <w:noProof/>
                <w:webHidden/>
              </w:rPr>
              <w:tab/>
            </w:r>
            <w:r w:rsidR="001E5967">
              <w:rPr>
                <w:noProof/>
                <w:webHidden/>
              </w:rPr>
              <w:fldChar w:fldCharType="begin"/>
            </w:r>
            <w:r w:rsidR="001E5967">
              <w:rPr>
                <w:noProof/>
                <w:webHidden/>
              </w:rPr>
              <w:instrText xml:space="preserve"> PAGEREF _Toc432789866 \h </w:instrText>
            </w:r>
            <w:r w:rsidR="001E5967">
              <w:rPr>
                <w:noProof/>
                <w:webHidden/>
              </w:rPr>
            </w:r>
            <w:r w:rsidR="001E5967">
              <w:rPr>
                <w:noProof/>
                <w:webHidden/>
              </w:rPr>
              <w:fldChar w:fldCharType="separate"/>
            </w:r>
            <w:r w:rsidR="001E5967">
              <w:rPr>
                <w:noProof/>
                <w:webHidden/>
              </w:rPr>
              <w:t>13</w:t>
            </w:r>
            <w:r w:rsidR="001E5967">
              <w:rPr>
                <w:noProof/>
                <w:webHidden/>
              </w:rPr>
              <w:fldChar w:fldCharType="end"/>
            </w:r>
          </w:hyperlink>
        </w:p>
        <w:p w14:paraId="363F6EEB" w14:textId="77777777" w:rsidR="001E5967" w:rsidRDefault="00D828EE">
          <w:pPr>
            <w:pStyle w:val="TDC3"/>
            <w:tabs>
              <w:tab w:val="right" w:leader="dot" w:pos="9350"/>
            </w:tabs>
            <w:rPr>
              <w:rFonts w:cstheme="minorBidi"/>
              <w:noProof/>
            </w:rPr>
          </w:pPr>
          <w:hyperlink w:anchor="_Toc432789867" w:history="1">
            <w:r w:rsidR="001E5967" w:rsidRPr="006A2EED">
              <w:rPr>
                <w:rStyle w:val="Hipervnculo"/>
                <w:noProof/>
              </w:rPr>
              <w:t>Herramientas del administrador</w:t>
            </w:r>
            <w:r w:rsidR="001E5967">
              <w:rPr>
                <w:noProof/>
                <w:webHidden/>
              </w:rPr>
              <w:tab/>
            </w:r>
            <w:r w:rsidR="001E5967">
              <w:rPr>
                <w:noProof/>
                <w:webHidden/>
              </w:rPr>
              <w:fldChar w:fldCharType="begin"/>
            </w:r>
            <w:r w:rsidR="001E5967">
              <w:rPr>
                <w:noProof/>
                <w:webHidden/>
              </w:rPr>
              <w:instrText xml:space="preserve"> PAGEREF _Toc432789867 \h </w:instrText>
            </w:r>
            <w:r w:rsidR="001E5967">
              <w:rPr>
                <w:noProof/>
                <w:webHidden/>
              </w:rPr>
            </w:r>
            <w:r w:rsidR="001E5967">
              <w:rPr>
                <w:noProof/>
                <w:webHidden/>
              </w:rPr>
              <w:fldChar w:fldCharType="separate"/>
            </w:r>
            <w:r w:rsidR="001E5967">
              <w:rPr>
                <w:noProof/>
                <w:webHidden/>
              </w:rPr>
              <w:t>13</w:t>
            </w:r>
            <w:r w:rsidR="001E5967">
              <w:rPr>
                <w:noProof/>
                <w:webHidden/>
              </w:rPr>
              <w:fldChar w:fldCharType="end"/>
            </w:r>
          </w:hyperlink>
        </w:p>
        <w:p w14:paraId="3A8EF680" w14:textId="77777777" w:rsidR="001E5967" w:rsidRDefault="00D828EE">
          <w:pPr>
            <w:pStyle w:val="TDC2"/>
            <w:tabs>
              <w:tab w:val="right" w:leader="dot" w:pos="9350"/>
            </w:tabs>
            <w:rPr>
              <w:rFonts w:asciiTheme="minorHAnsi" w:eastAsiaTheme="minorEastAsia" w:hAnsiTheme="minorHAnsi" w:cstheme="minorBidi"/>
              <w:noProof/>
              <w:color w:val="auto"/>
              <w:lang w:val="es-MX" w:eastAsia="es-MX"/>
            </w:rPr>
          </w:pPr>
          <w:hyperlink w:anchor="_Toc432789868" w:history="1">
            <w:r w:rsidR="001E5967" w:rsidRPr="006A2EED">
              <w:rPr>
                <w:rStyle w:val="Hipervnculo"/>
                <w:noProof/>
              </w:rPr>
              <w:t>PROCESO DE NEGOCIOS</w:t>
            </w:r>
            <w:r w:rsidR="001E5967">
              <w:rPr>
                <w:noProof/>
                <w:webHidden/>
              </w:rPr>
              <w:tab/>
            </w:r>
            <w:r w:rsidR="001E5967">
              <w:rPr>
                <w:noProof/>
                <w:webHidden/>
              </w:rPr>
              <w:fldChar w:fldCharType="begin"/>
            </w:r>
            <w:r w:rsidR="001E5967">
              <w:rPr>
                <w:noProof/>
                <w:webHidden/>
              </w:rPr>
              <w:instrText xml:space="preserve"> PAGEREF _Toc432789868 \h </w:instrText>
            </w:r>
            <w:r w:rsidR="001E5967">
              <w:rPr>
                <w:noProof/>
                <w:webHidden/>
              </w:rPr>
            </w:r>
            <w:r w:rsidR="001E5967">
              <w:rPr>
                <w:noProof/>
                <w:webHidden/>
              </w:rPr>
              <w:fldChar w:fldCharType="separate"/>
            </w:r>
            <w:r w:rsidR="001E5967">
              <w:rPr>
                <w:noProof/>
                <w:webHidden/>
              </w:rPr>
              <w:t>14</w:t>
            </w:r>
            <w:r w:rsidR="001E5967">
              <w:rPr>
                <w:noProof/>
                <w:webHidden/>
              </w:rPr>
              <w:fldChar w:fldCharType="end"/>
            </w:r>
          </w:hyperlink>
        </w:p>
        <w:p w14:paraId="19937122" w14:textId="77777777" w:rsidR="001E5967" w:rsidRDefault="00D828EE">
          <w:pPr>
            <w:pStyle w:val="TDC2"/>
            <w:tabs>
              <w:tab w:val="right" w:leader="dot" w:pos="9350"/>
            </w:tabs>
            <w:rPr>
              <w:rFonts w:asciiTheme="minorHAnsi" w:eastAsiaTheme="minorEastAsia" w:hAnsiTheme="minorHAnsi" w:cstheme="minorBidi"/>
              <w:noProof/>
              <w:color w:val="auto"/>
              <w:lang w:val="es-MX" w:eastAsia="es-MX"/>
            </w:rPr>
          </w:pPr>
          <w:hyperlink w:anchor="_Toc432789869" w:history="1">
            <w:r w:rsidR="001E5967" w:rsidRPr="006A2EED">
              <w:rPr>
                <w:rStyle w:val="Hipervnculo"/>
                <w:noProof/>
              </w:rPr>
              <w:t>REQUERIMIENTOS FUNCIONALES</w:t>
            </w:r>
            <w:r w:rsidR="001E5967">
              <w:rPr>
                <w:noProof/>
                <w:webHidden/>
              </w:rPr>
              <w:tab/>
            </w:r>
            <w:r w:rsidR="001E5967">
              <w:rPr>
                <w:noProof/>
                <w:webHidden/>
              </w:rPr>
              <w:fldChar w:fldCharType="begin"/>
            </w:r>
            <w:r w:rsidR="001E5967">
              <w:rPr>
                <w:noProof/>
                <w:webHidden/>
              </w:rPr>
              <w:instrText xml:space="preserve"> PAGEREF _Toc432789869 \h </w:instrText>
            </w:r>
            <w:r w:rsidR="001E5967">
              <w:rPr>
                <w:noProof/>
                <w:webHidden/>
              </w:rPr>
            </w:r>
            <w:r w:rsidR="001E5967">
              <w:rPr>
                <w:noProof/>
                <w:webHidden/>
              </w:rPr>
              <w:fldChar w:fldCharType="separate"/>
            </w:r>
            <w:r w:rsidR="001E5967">
              <w:rPr>
                <w:noProof/>
                <w:webHidden/>
              </w:rPr>
              <w:t>15</w:t>
            </w:r>
            <w:r w:rsidR="001E5967">
              <w:rPr>
                <w:noProof/>
                <w:webHidden/>
              </w:rPr>
              <w:fldChar w:fldCharType="end"/>
            </w:r>
          </w:hyperlink>
        </w:p>
        <w:p w14:paraId="4867D6A7" w14:textId="77777777" w:rsidR="001E5967" w:rsidRDefault="00D828EE">
          <w:pPr>
            <w:pStyle w:val="TDC3"/>
            <w:tabs>
              <w:tab w:val="right" w:leader="dot" w:pos="9350"/>
            </w:tabs>
            <w:rPr>
              <w:rFonts w:cstheme="minorBidi"/>
              <w:noProof/>
            </w:rPr>
          </w:pPr>
          <w:hyperlink w:anchor="_Toc432789870" w:history="1">
            <w:r w:rsidR="001E5967" w:rsidRPr="006A2EED">
              <w:rPr>
                <w:rStyle w:val="Hipervnculo"/>
                <w:noProof/>
              </w:rPr>
              <w:t>Cuentas de usuario</w:t>
            </w:r>
            <w:r w:rsidR="001E5967">
              <w:rPr>
                <w:noProof/>
                <w:webHidden/>
              </w:rPr>
              <w:tab/>
            </w:r>
            <w:r w:rsidR="001E5967">
              <w:rPr>
                <w:noProof/>
                <w:webHidden/>
              </w:rPr>
              <w:fldChar w:fldCharType="begin"/>
            </w:r>
            <w:r w:rsidR="001E5967">
              <w:rPr>
                <w:noProof/>
                <w:webHidden/>
              </w:rPr>
              <w:instrText xml:space="preserve"> PAGEREF _Toc432789870 \h </w:instrText>
            </w:r>
            <w:r w:rsidR="001E5967">
              <w:rPr>
                <w:noProof/>
                <w:webHidden/>
              </w:rPr>
            </w:r>
            <w:r w:rsidR="001E5967">
              <w:rPr>
                <w:noProof/>
                <w:webHidden/>
              </w:rPr>
              <w:fldChar w:fldCharType="separate"/>
            </w:r>
            <w:r w:rsidR="001E5967">
              <w:rPr>
                <w:noProof/>
                <w:webHidden/>
              </w:rPr>
              <w:t>15</w:t>
            </w:r>
            <w:r w:rsidR="001E5967">
              <w:rPr>
                <w:noProof/>
                <w:webHidden/>
              </w:rPr>
              <w:fldChar w:fldCharType="end"/>
            </w:r>
          </w:hyperlink>
        </w:p>
        <w:p w14:paraId="52A2B270" w14:textId="77777777" w:rsidR="001E5967" w:rsidRDefault="00D828EE">
          <w:pPr>
            <w:pStyle w:val="TDC3"/>
            <w:tabs>
              <w:tab w:val="right" w:leader="dot" w:pos="9350"/>
            </w:tabs>
            <w:rPr>
              <w:rFonts w:cstheme="minorBidi"/>
              <w:noProof/>
            </w:rPr>
          </w:pPr>
          <w:hyperlink w:anchor="_Toc432789871" w:history="1">
            <w:r w:rsidR="001E5967" w:rsidRPr="006A2EED">
              <w:rPr>
                <w:rStyle w:val="Hipervnculo"/>
                <w:noProof/>
              </w:rPr>
              <w:t>Estacionamiento</w:t>
            </w:r>
            <w:r w:rsidR="001E5967">
              <w:rPr>
                <w:noProof/>
                <w:webHidden/>
              </w:rPr>
              <w:tab/>
            </w:r>
            <w:r w:rsidR="001E5967">
              <w:rPr>
                <w:noProof/>
                <w:webHidden/>
              </w:rPr>
              <w:fldChar w:fldCharType="begin"/>
            </w:r>
            <w:r w:rsidR="001E5967">
              <w:rPr>
                <w:noProof/>
                <w:webHidden/>
              </w:rPr>
              <w:instrText xml:space="preserve"> PAGEREF _Toc432789871 \h </w:instrText>
            </w:r>
            <w:r w:rsidR="001E5967">
              <w:rPr>
                <w:noProof/>
                <w:webHidden/>
              </w:rPr>
            </w:r>
            <w:r w:rsidR="001E5967">
              <w:rPr>
                <w:noProof/>
                <w:webHidden/>
              </w:rPr>
              <w:fldChar w:fldCharType="separate"/>
            </w:r>
            <w:r w:rsidR="001E5967">
              <w:rPr>
                <w:noProof/>
                <w:webHidden/>
              </w:rPr>
              <w:t>16</w:t>
            </w:r>
            <w:r w:rsidR="001E5967">
              <w:rPr>
                <w:noProof/>
                <w:webHidden/>
              </w:rPr>
              <w:fldChar w:fldCharType="end"/>
            </w:r>
          </w:hyperlink>
        </w:p>
        <w:p w14:paraId="46A4507F" w14:textId="77777777" w:rsidR="001E5967" w:rsidRDefault="00D828EE">
          <w:pPr>
            <w:pStyle w:val="TDC3"/>
            <w:tabs>
              <w:tab w:val="right" w:leader="dot" w:pos="9350"/>
            </w:tabs>
            <w:rPr>
              <w:rFonts w:cstheme="minorBidi"/>
              <w:noProof/>
            </w:rPr>
          </w:pPr>
          <w:hyperlink w:anchor="_Toc432789872" w:history="1">
            <w:r w:rsidR="001E5967" w:rsidRPr="006A2EED">
              <w:rPr>
                <w:rStyle w:val="Hipervnculo"/>
                <w:noProof/>
              </w:rPr>
              <w:t>Conductores</w:t>
            </w:r>
            <w:r w:rsidR="001E5967">
              <w:rPr>
                <w:noProof/>
                <w:webHidden/>
              </w:rPr>
              <w:tab/>
            </w:r>
            <w:r w:rsidR="001E5967">
              <w:rPr>
                <w:noProof/>
                <w:webHidden/>
              </w:rPr>
              <w:fldChar w:fldCharType="begin"/>
            </w:r>
            <w:r w:rsidR="001E5967">
              <w:rPr>
                <w:noProof/>
                <w:webHidden/>
              </w:rPr>
              <w:instrText xml:space="preserve"> PAGEREF _Toc432789872 \h </w:instrText>
            </w:r>
            <w:r w:rsidR="001E5967">
              <w:rPr>
                <w:noProof/>
                <w:webHidden/>
              </w:rPr>
            </w:r>
            <w:r w:rsidR="001E5967">
              <w:rPr>
                <w:noProof/>
                <w:webHidden/>
              </w:rPr>
              <w:fldChar w:fldCharType="separate"/>
            </w:r>
            <w:r w:rsidR="001E5967">
              <w:rPr>
                <w:noProof/>
                <w:webHidden/>
              </w:rPr>
              <w:t>17</w:t>
            </w:r>
            <w:r w:rsidR="001E5967">
              <w:rPr>
                <w:noProof/>
                <w:webHidden/>
              </w:rPr>
              <w:fldChar w:fldCharType="end"/>
            </w:r>
          </w:hyperlink>
        </w:p>
        <w:p w14:paraId="28B101DD" w14:textId="77777777" w:rsidR="001E5967" w:rsidRDefault="00D828EE">
          <w:pPr>
            <w:pStyle w:val="TDC3"/>
            <w:tabs>
              <w:tab w:val="right" w:leader="dot" w:pos="9350"/>
            </w:tabs>
            <w:rPr>
              <w:rFonts w:cstheme="minorBidi"/>
              <w:noProof/>
            </w:rPr>
          </w:pPr>
          <w:hyperlink w:anchor="_Toc432789873" w:history="1">
            <w:r w:rsidR="001E5967" w:rsidRPr="006A2EED">
              <w:rPr>
                <w:rStyle w:val="Hipervnculo"/>
                <w:noProof/>
              </w:rPr>
              <w:t>Herramientas del administrador</w:t>
            </w:r>
            <w:r w:rsidR="001E5967">
              <w:rPr>
                <w:noProof/>
                <w:webHidden/>
              </w:rPr>
              <w:tab/>
            </w:r>
            <w:r w:rsidR="001E5967">
              <w:rPr>
                <w:noProof/>
                <w:webHidden/>
              </w:rPr>
              <w:fldChar w:fldCharType="begin"/>
            </w:r>
            <w:r w:rsidR="001E5967">
              <w:rPr>
                <w:noProof/>
                <w:webHidden/>
              </w:rPr>
              <w:instrText xml:space="preserve"> PAGEREF _Toc432789873 \h </w:instrText>
            </w:r>
            <w:r w:rsidR="001E5967">
              <w:rPr>
                <w:noProof/>
                <w:webHidden/>
              </w:rPr>
            </w:r>
            <w:r w:rsidR="001E5967">
              <w:rPr>
                <w:noProof/>
                <w:webHidden/>
              </w:rPr>
              <w:fldChar w:fldCharType="separate"/>
            </w:r>
            <w:r w:rsidR="001E5967">
              <w:rPr>
                <w:noProof/>
                <w:webHidden/>
              </w:rPr>
              <w:t>18</w:t>
            </w:r>
            <w:r w:rsidR="001E5967">
              <w:rPr>
                <w:noProof/>
                <w:webHidden/>
              </w:rPr>
              <w:fldChar w:fldCharType="end"/>
            </w:r>
          </w:hyperlink>
        </w:p>
        <w:p w14:paraId="29A13A14" w14:textId="77777777" w:rsidR="001E5967" w:rsidRDefault="00D828EE">
          <w:pPr>
            <w:pStyle w:val="TDC2"/>
            <w:tabs>
              <w:tab w:val="right" w:leader="dot" w:pos="9350"/>
            </w:tabs>
            <w:rPr>
              <w:rFonts w:asciiTheme="minorHAnsi" w:eastAsiaTheme="minorEastAsia" w:hAnsiTheme="minorHAnsi" w:cstheme="minorBidi"/>
              <w:noProof/>
              <w:color w:val="auto"/>
              <w:lang w:val="es-MX" w:eastAsia="es-MX"/>
            </w:rPr>
          </w:pPr>
          <w:hyperlink w:anchor="_Toc432789874" w:history="1">
            <w:r w:rsidR="001E5967" w:rsidRPr="006A2EED">
              <w:rPr>
                <w:rStyle w:val="Hipervnculo"/>
                <w:noProof/>
                <w:lang w:val="es-419"/>
              </w:rPr>
              <w:t>REQUERIMIENTOS NO FUNCIONALES</w:t>
            </w:r>
            <w:r w:rsidR="001E5967">
              <w:rPr>
                <w:noProof/>
                <w:webHidden/>
              </w:rPr>
              <w:tab/>
            </w:r>
            <w:r w:rsidR="001E5967">
              <w:rPr>
                <w:noProof/>
                <w:webHidden/>
              </w:rPr>
              <w:fldChar w:fldCharType="begin"/>
            </w:r>
            <w:r w:rsidR="001E5967">
              <w:rPr>
                <w:noProof/>
                <w:webHidden/>
              </w:rPr>
              <w:instrText xml:space="preserve"> PAGEREF _Toc432789874 \h </w:instrText>
            </w:r>
            <w:r w:rsidR="001E5967">
              <w:rPr>
                <w:noProof/>
                <w:webHidden/>
              </w:rPr>
            </w:r>
            <w:r w:rsidR="001E5967">
              <w:rPr>
                <w:noProof/>
                <w:webHidden/>
              </w:rPr>
              <w:fldChar w:fldCharType="separate"/>
            </w:r>
            <w:r w:rsidR="001E5967">
              <w:rPr>
                <w:noProof/>
                <w:webHidden/>
              </w:rPr>
              <w:t>18</w:t>
            </w:r>
            <w:r w:rsidR="001E5967">
              <w:rPr>
                <w:noProof/>
                <w:webHidden/>
              </w:rPr>
              <w:fldChar w:fldCharType="end"/>
            </w:r>
          </w:hyperlink>
        </w:p>
        <w:p w14:paraId="293DCCFC" w14:textId="77777777" w:rsidR="001E5967" w:rsidRDefault="00D828EE">
          <w:pPr>
            <w:pStyle w:val="TDC3"/>
            <w:tabs>
              <w:tab w:val="right" w:leader="dot" w:pos="9350"/>
            </w:tabs>
            <w:rPr>
              <w:rFonts w:cstheme="minorBidi"/>
              <w:noProof/>
            </w:rPr>
          </w:pPr>
          <w:hyperlink w:anchor="_Toc432789875" w:history="1">
            <w:r w:rsidR="001E5967" w:rsidRPr="006A2EED">
              <w:rPr>
                <w:rStyle w:val="Hipervnculo"/>
                <w:noProof/>
              </w:rPr>
              <w:t>Seguridad</w:t>
            </w:r>
            <w:r w:rsidR="001E5967">
              <w:rPr>
                <w:noProof/>
                <w:webHidden/>
              </w:rPr>
              <w:tab/>
            </w:r>
            <w:r w:rsidR="001E5967">
              <w:rPr>
                <w:noProof/>
                <w:webHidden/>
              </w:rPr>
              <w:fldChar w:fldCharType="begin"/>
            </w:r>
            <w:r w:rsidR="001E5967">
              <w:rPr>
                <w:noProof/>
                <w:webHidden/>
              </w:rPr>
              <w:instrText xml:space="preserve"> PAGEREF _Toc432789875 \h </w:instrText>
            </w:r>
            <w:r w:rsidR="001E5967">
              <w:rPr>
                <w:noProof/>
                <w:webHidden/>
              </w:rPr>
            </w:r>
            <w:r w:rsidR="001E5967">
              <w:rPr>
                <w:noProof/>
                <w:webHidden/>
              </w:rPr>
              <w:fldChar w:fldCharType="separate"/>
            </w:r>
            <w:r w:rsidR="001E5967">
              <w:rPr>
                <w:noProof/>
                <w:webHidden/>
              </w:rPr>
              <w:t>18</w:t>
            </w:r>
            <w:r w:rsidR="001E5967">
              <w:rPr>
                <w:noProof/>
                <w:webHidden/>
              </w:rPr>
              <w:fldChar w:fldCharType="end"/>
            </w:r>
          </w:hyperlink>
        </w:p>
        <w:p w14:paraId="42EDB078" w14:textId="77777777" w:rsidR="001E5967" w:rsidRDefault="00D828EE">
          <w:pPr>
            <w:pStyle w:val="TDC3"/>
            <w:tabs>
              <w:tab w:val="right" w:leader="dot" w:pos="9350"/>
            </w:tabs>
            <w:rPr>
              <w:rFonts w:cstheme="minorBidi"/>
              <w:noProof/>
            </w:rPr>
          </w:pPr>
          <w:hyperlink w:anchor="_Toc432789876" w:history="1">
            <w:r w:rsidR="001E5967" w:rsidRPr="006A2EED">
              <w:rPr>
                <w:rStyle w:val="Hipervnculo"/>
                <w:noProof/>
              </w:rPr>
              <w:t>Disponibilidad</w:t>
            </w:r>
            <w:r w:rsidR="001E5967">
              <w:rPr>
                <w:noProof/>
                <w:webHidden/>
              </w:rPr>
              <w:tab/>
            </w:r>
            <w:r w:rsidR="001E5967">
              <w:rPr>
                <w:noProof/>
                <w:webHidden/>
              </w:rPr>
              <w:fldChar w:fldCharType="begin"/>
            </w:r>
            <w:r w:rsidR="001E5967">
              <w:rPr>
                <w:noProof/>
                <w:webHidden/>
              </w:rPr>
              <w:instrText xml:space="preserve"> PAGEREF _Toc432789876 \h </w:instrText>
            </w:r>
            <w:r w:rsidR="001E5967">
              <w:rPr>
                <w:noProof/>
                <w:webHidden/>
              </w:rPr>
            </w:r>
            <w:r w:rsidR="001E5967">
              <w:rPr>
                <w:noProof/>
                <w:webHidden/>
              </w:rPr>
              <w:fldChar w:fldCharType="separate"/>
            </w:r>
            <w:r w:rsidR="001E5967">
              <w:rPr>
                <w:noProof/>
                <w:webHidden/>
              </w:rPr>
              <w:t>18</w:t>
            </w:r>
            <w:r w:rsidR="001E5967">
              <w:rPr>
                <w:noProof/>
                <w:webHidden/>
              </w:rPr>
              <w:fldChar w:fldCharType="end"/>
            </w:r>
          </w:hyperlink>
        </w:p>
        <w:p w14:paraId="3397CC07" w14:textId="77777777" w:rsidR="001E5967" w:rsidRDefault="00D828EE">
          <w:pPr>
            <w:pStyle w:val="TDC3"/>
            <w:tabs>
              <w:tab w:val="right" w:leader="dot" w:pos="9350"/>
            </w:tabs>
            <w:rPr>
              <w:rFonts w:cstheme="minorBidi"/>
              <w:noProof/>
            </w:rPr>
          </w:pPr>
          <w:hyperlink w:anchor="_Toc432789877" w:history="1">
            <w:r w:rsidR="001E5967" w:rsidRPr="006A2EED">
              <w:rPr>
                <w:rStyle w:val="Hipervnculo"/>
                <w:noProof/>
              </w:rPr>
              <w:t>Mantenibilidad</w:t>
            </w:r>
            <w:r w:rsidR="001E5967">
              <w:rPr>
                <w:noProof/>
                <w:webHidden/>
              </w:rPr>
              <w:tab/>
            </w:r>
            <w:r w:rsidR="001E5967">
              <w:rPr>
                <w:noProof/>
                <w:webHidden/>
              </w:rPr>
              <w:fldChar w:fldCharType="begin"/>
            </w:r>
            <w:r w:rsidR="001E5967">
              <w:rPr>
                <w:noProof/>
                <w:webHidden/>
              </w:rPr>
              <w:instrText xml:space="preserve"> PAGEREF _Toc432789877 \h </w:instrText>
            </w:r>
            <w:r w:rsidR="001E5967">
              <w:rPr>
                <w:noProof/>
                <w:webHidden/>
              </w:rPr>
            </w:r>
            <w:r w:rsidR="001E5967">
              <w:rPr>
                <w:noProof/>
                <w:webHidden/>
              </w:rPr>
              <w:fldChar w:fldCharType="separate"/>
            </w:r>
            <w:r w:rsidR="001E5967">
              <w:rPr>
                <w:noProof/>
                <w:webHidden/>
              </w:rPr>
              <w:t>19</w:t>
            </w:r>
            <w:r w:rsidR="001E5967">
              <w:rPr>
                <w:noProof/>
                <w:webHidden/>
              </w:rPr>
              <w:fldChar w:fldCharType="end"/>
            </w:r>
          </w:hyperlink>
        </w:p>
        <w:p w14:paraId="617AF99D" w14:textId="77777777" w:rsidR="001E5967" w:rsidRDefault="00D828EE">
          <w:pPr>
            <w:pStyle w:val="TDC3"/>
            <w:tabs>
              <w:tab w:val="right" w:leader="dot" w:pos="9350"/>
            </w:tabs>
            <w:rPr>
              <w:rFonts w:cstheme="minorBidi"/>
              <w:noProof/>
            </w:rPr>
          </w:pPr>
          <w:hyperlink w:anchor="_Toc432789878" w:history="1">
            <w:r w:rsidR="001E5967" w:rsidRPr="006A2EED">
              <w:rPr>
                <w:rStyle w:val="Hipervnculo"/>
                <w:noProof/>
              </w:rPr>
              <w:t>Accesibilidad</w:t>
            </w:r>
            <w:r w:rsidR="001E5967">
              <w:rPr>
                <w:noProof/>
                <w:webHidden/>
              </w:rPr>
              <w:tab/>
            </w:r>
            <w:r w:rsidR="001E5967">
              <w:rPr>
                <w:noProof/>
                <w:webHidden/>
              </w:rPr>
              <w:fldChar w:fldCharType="begin"/>
            </w:r>
            <w:r w:rsidR="001E5967">
              <w:rPr>
                <w:noProof/>
                <w:webHidden/>
              </w:rPr>
              <w:instrText xml:space="preserve"> PAGEREF _Toc432789878 \h </w:instrText>
            </w:r>
            <w:r w:rsidR="001E5967">
              <w:rPr>
                <w:noProof/>
                <w:webHidden/>
              </w:rPr>
            </w:r>
            <w:r w:rsidR="001E5967">
              <w:rPr>
                <w:noProof/>
                <w:webHidden/>
              </w:rPr>
              <w:fldChar w:fldCharType="separate"/>
            </w:r>
            <w:r w:rsidR="001E5967">
              <w:rPr>
                <w:noProof/>
                <w:webHidden/>
              </w:rPr>
              <w:t>19</w:t>
            </w:r>
            <w:r w:rsidR="001E5967">
              <w:rPr>
                <w:noProof/>
                <w:webHidden/>
              </w:rPr>
              <w:fldChar w:fldCharType="end"/>
            </w:r>
          </w:hyperlink>
        </w:p>
        <w:p w14:paraId="45C6EA68" w14:textId="77777777" w:rsidR="001E5967" w:rsidRDefault="00D828EE">
          <w:pPr>
            <w:pStyle w:val="TDC2"/>
            <w:tabs>
              <w:tab w:val="right" w:leader="dot" w:pos="9350"/>
            </w:tabs>
            <w:rPr>
              <w:rFonts w:asciiTheme="minorHAnsi" w:eastAsiaTheme="minorEastAsia" w:hAnsiTheme="minorHAnsi" w:cstheme="minorBidi"/>
              <w:noProof/>
              <w:color w:val="auto"/>
              <w:lang w:val="es-MX" w:eastAsia="es-MX"/>
            </w:rPr>
          </w:pPr>
          <w:hyperlink w:anchor="_Toc432789879" w:history="1">
            <w:r w:rsidR="001E5967" w:rsidRPr="006A2EED">
              <w:rPr>
                <w:rStyle w:val="Hipervnculo"/>
                <w:noProof/>
              </w:rPr>
              <w:t>REQUERIMIENTOS DE SISTEMA</w:t>
            </w:r>
            <w:r w:rsidR="001E5967">
              <w:rPr>
                <w:noProof/>
                <w:webHidden/>
              </w:rPr>
              <w:tab/>
            </w:r>
            <w:r w:rsidR="001E5967">
              <w:rPr>
                <w:noProof/>
                <w:webHidden/>
              </w:rPr>
              <w:fldChar w:fldCharType="begin"/>
            </w:r>
            <w:r w:rsidR="001E5967">
              <w:rPr>
                <w:noProof/>
                <w:webHidden/>
              </w:rPr>
              <w:instrText xml:space="preserve"> PAGEREF _Toc432789879 \h </w:instrText>
            </w:r>
            <w:r w:rsidR="001E5967">
              <w:rPr>
                <w:noProof/>
                <w:webHidden/>
              </w:rPr>
            </w:r>
            <w:r w:rsidR="001E5967">
              <w:rPr>
                <w:noProof/>
                <w:webHidden/>
              </w:rPr>
              <w:fldChar w:fldCharType="separate"/>
            </w:r>
            <w:r w:rsidR="001E5967">
              <w:rPr>
                <w:noProof/>
                <w:webHidden/>
              </w:rPr>
              <w:t>19</w:t>
            </w:r>
            <w:r w:rsidR="001E5967">
              <w:rPr>
                <w:noProof/>
                <w:webHidden/>
              </w:rPr>
              <w:fldChar w:fldCharType="end"/>
            </w:r>
          </w:hyperlink>
        </w:p>
        <w:p w14:paraId="7B1B609C" w14:textId="77777777" w:rsidR="001E5967" w:rsidRDefault="00D828EE">
          <w:pPr>
            <w:pStyle w:val="TDC3"/>
            <w:tabs>
              <w:tab w:val="right" w:leader="dot" w:pos="9350"/>
            </w:tabs>
            <w:rPr>
              <w:rFonts w:cstheme="minorBidi"/>
              <w:noProof/>
            </w:rPr>
          </w:pPr>
          <w:hyperlink w:anchor="_Toc432789880" w:history="1">
            <w:r w:rsidR="001E5967" w:rsidRPr="006A2EED">
              <w:rPr>
                <w:rStyle w:val="Hipervnculo"/>
                <w:noProof/>
              </w:rPr>
              <w:t>Escritorio y web:</w:t>
            </w:r>
            <w:r w:rsidR="001E5967">
              <w:rPr>
                <w:noProof/>
                <w:webHidden/>
              </w:rPr>
              <w:tab/>
            </w:r>
            <w:r w:rsidR="001E5967">
              <w:rPr>
                <w:noProof/>
                <w:webHidden/>
              </w:rPr>
              <w:fldChar w:fldCharType="begin"/>
            </w:r>
            <w:r w:rsidR="001E5967">
              <w:rPr>
                <w:noProof/>
                <w:webHidden/>
              </w:rPr>
              <w:instrText xml:space="preserve"> PAGEREF _Toc432789880 \h </w:instrText>
            </w:r>
            <w:r w:rsidR="001E5967">
              <w:rPr>
                <w:noProof/>
                <w:webHidden/>
              </w:rPr>
            </w:r>
            <w:r w:rsidR="001E5967">
              <w:rPr>
                <w:noProof/>
                <w:webHidden/>
              </w:rPr>
              <w:fldChar w:fldCharType="separate"/>
            </w:r>
            <w:r w:rsidR="001E5967">
              <w:rPr>
                <w:noProof/>
                <w:webHidden/>
              </w:rPr>
              <w:t>19</w:t>
            </w:r>
            <w:r w:rsidR="001E5967">
              <w:rPr>
                <w:noProof/>
                <w:webHidden/>
              </w:rPr>
              <w:fldChar w:fldCharType="end"/>
            </w:r>
          </w:hyperlink>
        </w:p>
        <w:p w14:paraId="64562FCA" w14:textId="77777777" w:rsidR="001E5967" w:rsidRDefault="00D828EE">
          <w:pPr>
            <w:pStyle w:val="TDC3"/>
            <w:tabs>
              <w:tab w:val="right" w:leader="dot" w:pos="9350"/>
            </w:tabs>
            <w:rPr>
              <w:rFonts w:cstheme="minorBidi"/>
              <w:noProof/>
            </w:rPr>
          </w:pPr>
          <w:hyperlink w:anchor="_Toc432789881" w:history="1">
            <w:r w:rsidR="001E5967" w:rsidRPr="006A2EED">
              <w:rPr>
                <w:rStyle w:val="Hipervnculo"/>
                <w:noProof/>
              </w:rPr>
              <w:t>Móvil:</w:t>
            </w:r>
            <w:r w:rsidR="001E5967">
              <w:rPr>
                <w:noProof/>
                <w:webHidden/>
              </w:rPr>
              <w:tab/>
            </w:r>
            <w:r w:rsidR="001E5967">
              <w:rPr>
                <w:noProof/>
                <w:webHidden/>
              </w:rPr>
              <w:fldChar w:fldCharType="begin"/>
            </w:r>
            <w:r w:rsidR="001E5967">
              <w:rPr>
                <w:noProof/>
                <w:webHidden/>
              </w:rPr>
              <w:instrText xml:space="preserve"> PAGEREF _Toc432789881 \h </w:instrText>
            </w:r>
            <w:r w:rsidR="001E5967">
              <w:rPr>
                <w:noProof/>
                <w:webHidden/>
              </w:rPr>
            </w:r>
            <w:r w:rsidR="001E5967">
              <w:rPr>
                <w:noProof/>
                <w:webHidden/>
              </w:rPr>
              <w:fldChar w:fldCharType="separate"/>
            </w:r>
            <w:r w:rsidR="001E5967">
              <w:rPr>
                <w:noProof/>
                <w:webHidden/>
              </w:rPr>
              <w:t>19</w:t>
            </w:r>
            <w:r w:rsidR="001E5967">
              <w:rPr>
                <w:noProof/>
                <w:webHidden/>
              </w:rPr>
              <w:fldChar w:fldCharType="end"/>
            </w:r>
          </w:hyperlink>
        </w:p>
        <w:p w14:paraId="5974409B" w14:textId="77777777" w:rsidR="001E5967" w:rsidRDefault="00D828EE">
          <w:pPr>
            <w:pStyle w:val="TDC2"/>
            <w:tabs>
              <w:tab w:val="right" w:leader="dot" w:pos="9350"/>
            </w:tabs>
            <w:rPr>
              <w:rFonts w:asciiTheme="minorHAnsi" w:eastAsiaTheme="minorEastAsia" w:hAnsiTheme="minorHAnsi" w:cstheme="minorBidi"/>
              <w:noProof/>
              <w:color w:val="auto"/>
              <w:lang w:val="es-MX" w:eastAsia="es-MX"/>
            </w:rPr>
          </w:pPr>
          <w:hyperlink w:anchor="_Toc432789882" w:history="1">
            <w:r w:rsidR="001E5967" w:rsidRPr="006A2EED">
              <w:rPr>
                <w:rStyle w:val="Hipervnculo"/>
                <w:noProof/>
              </w:rPr>
              <w:t>MAPA DE NAVEGACION</w:t>
            </w:r>
            <w:r w:rsidR="001E5967">
              <w:rPr>
                <w:noProof/>
                <w:webHidden/>
              </w:rPr>
              <w:tab/>
            </w:r>
            <w:r w:rsidR="001E5967">
              <w:rPr>
                <w:noProof/>
                <w:webHidden/>
              </w:rPr>
              <w:fldChar w:fldCharType="begin"/>
            </w:r>
            <w:r w:rsidR="001E5967">
              <w:rPr>
                <w:noProof/>
                <w:webHidden/>
              </w:rPr>
              <w:instrText xml:space="preserve"> PAGEREF _Toc432789882 \h </w:instrText>
            </w:r>
            <w:r w:rsidR="001E5967">
              <w:rPr>
                <w:noProof/>
                <w:webHidden/>
              </w:rPr>
            </w:r>
            <w:r w:rsidR="001E5967">
              <w:rPr>
                <w:noProof/>
                <w:webHidden/>
              </w:rPr>
              <w:fldChar w:fldCharType="separate"/>
            </w:r>
            <w:r w:rsidR="001E5967">
              <w:rPr>
                <w:noProof/>
                <w:webHidden/>
              </w:rPr>
              <w:t>20</w:t>
            </w:r>
            <w:r w:rsidR="001E5967">
              <w:rPr>
                <w:noProof/>
                <w:webHidden/>
              </w:rPr>
              <w:fldChar w:fldCharType="end"/>
            </w:r>
          </w:hyperlink>
        </w:p>
        <w:p w14:paraId="5BDF6D8C" w14:textId="77777777" w:rsidR="001E5967" w:rsidRDefault="00D828EE">
          <w:pPr>
            <w:pStyle w:val="TDC2"/>
            <w:tabs>
              <w:tab w:val="right" w:leader="dot" w:pos="9350"/>
            </w:tabs>
            <w:rPr>
              <w:rFonts w:asciiTheme="minorHAnsi" w:eastAsiaTheme="minorEastAsia" w:hAnsiTheme="minorHAnsi" w:cstheme="minorBidi"/>
              <w:noProof/>
              <w:color w:val="auto"/>
              <w:lang w:val="es-MX" w:eastAsia="es-MX"/>
            </w:rPr>
          </w:pPr>
          <w:hyperlink w:anchor="_Toc432789883" w:history="1">
            <w:r w:rsidR="001E5967" w:rsidRPr="006A2EED">
              <w:rPr>
                <w:rStyle w:val="Hipervnculo"/>
                <w:noProof/>
              </w:rPr>
              <w:t>ESPECIFICACION DE CASOS DE USO</w:t>
            </w:r>
            <w:r w:rsidR="001E5967">
              <w:rPr>
                <w:noProof/>
                <w:webHidden/>
              </w:rPr>
              <w:tab/>
            </w:r>
            <w:r w:rsidR="001E5967">
              <w:rPr>
                <w:noProof/>
                <w:webHidden/>
              </w:rPr>
              <w:fldChar w:fldCharType="begin"/>
            </w:r>
            <w:r w:rsidR="001E5967">
              <w:rPr>
                <w:noProof/>
                <w:webHidden/>
              </w:rPr>
              <w:instrText xml:space="preserve"> PAGEREF _Toc432789883 \h </w:instrText>
            </w:r>
            <w:r w:rsidR="001E5967">
              <w:rPr>
                <w:noProof/>
                <w:webHidden/>
              </w:rPr>
            </w:r>
            <w:r w:rsidR="001E5967">
              <w:rPr>
                <w:noProof/>
                <w:webHidden/>
              </w:rPr>
              <w:fldChar w:fldCharType="separate"/>
            </w:r>
            <w:r w:rsidR="001E5967">
              <w:rPr>
                <w:noProof/>
                <w:webHidden/>
              </w:rPr>
              <w:t>21</w:t>
            </w:r>
            <w:r w:rsidR="001E5967">
              <w:rPr>
                <w:noProof/>
                <w:webHidden/>
              </w:rPr>
              <w:fldChar w:fldCharType="end"/>
            </w:r>
          </w:hyperlink>
        </w:p>
        <w:p w14:paraId="257A7BA3" w14:textId="77777777" w:rsidR="001E5967" w:rsidRDefault="00D828EE">
          <w:pPr>
            <w:pStyle w:val="TDC3"/>
            <w:tabs>
              <w:tab w:val="right" w:leader="dot" w:pos="9350"/>
            </w:tabs>
            <w:rPr>
              <w:rFonts w:cstheme="minorBidi"/>
              <w:noProof/>
            </w:rPr>
          </w:pPr>
          <w:hyperlink w:anchor="_Toc432789884" w:history="1">
            <w:r w:rsidR="001E5967" w:rsidRPr="006A2EED">
              <w:rPr>
                <w:rStyle w:val="Hipervnculo"/>
                <w:noProof/>
                <w:lang w:val="es-419"/>
              </w:rPr>
              <w:t>Módulo 1: Cuentas de usuario</w:t>
            </w:r>
            <w:r w:rsidR="001E5967">
              <w:rPr>
                <w:noProof/>
                <w:webHidden/>
              </w:rPr>
              <w:tab/>
            </w:r>
            <w:r w:rsidR="001E5967">
              <w:rPr>
                <w:noProof/>
                <w:webHidden/>
              </w:rPr>
              <w:fldChar w:fldCharType="begin"/>
            </w:r>
            <w:r w:rsidR="001E5967">
              <w:rPr>
                <w:noProof/>
                <w:webHidden/>
              </w:rPr>
              <w:instrText xml:space="preserve"> PAGEREF _Toc432789884 \h </w:instrText>
            </w:r>
            <w:r w:rsidR="001E5967">
              <w:rPr>
                <w:noProof/>
                <w:webHidden/>
              </w:rPr>
            </w:r>
            <w:r w:rsidR="001E5967">
              <w:rPr>
                <w:noProof/>
                <w:webHidden/>
              </w:rPr>
              <w:fldChar w:fldCharType="separate"/>
            </w:r>
            <w:r w:rsidR="001E5967">
              <w:rPr>
                <w:noProof/>
                <w:webHidden/>
              </w:rPr>
              <w:t>21</w:t>
            </w:r>
            <w:r w:rsidR="001E5967">
              <w:rPr>
                <w:noProof/>
                <w:webHidden/>
              </w:rPr>
              <w:fldChar w:fldCharType="end"/>
            </w:r>
          </w:hyperlink>
        </w:p>
        <w:p w14:paraId="66E5E5A4" w14:textId="77777777" w:rsidR="001E5967" w:rsidRDefault="00D828EE">
          <w:pPr>
            <w:pStyle w:val="TDC3"/>
            <w:tabs>
              <w:tab w:val="right" w:leader="dot" w:pos="9350"/>
            </w:tabs>
            <w:rPr>
              <w:rFonts w:cstheme="minorBidi"/>
              <w:noProof/>
            </w:rPr>
          </w:pPr>
          <w:hyperlink w:anchor="_Toc432789885" w:history="1">
            <w:r w:rsidR="001E5967" w:rsidRPr="006A2EED">
              <w:rPr>
                <w:rStyle w:val="Hipervnculo"/>
                <w:noProof/>
                <w:lang w:val="es-419"/>
              </w:rPr>
              <w:t>Módulo 2: Estacionamiento</w:t>
            </w:r>
            <w:r w:rsidR="001E5967">
              <w:rPr>
                <w:noProof/>
                <w:webHidden/>
              </w:rPr>
              <w:tab/>
            </w:r>
            <w:r w:rsidR="001E5967">
              <w:rPr>
                <w:noProof/>
                <w:webHidden/>
              </w:rPr>
              <w:fldChar w:fldCharType="begin"/>
            </w:r>
            <w:r w:rsidR="001E5967">
              <w:rPr>
                <w:noProof/>
                <w:webHidden/>
              </w:rPr>
              <w:instrText xml:space="preserve"> PAGEREF _Toc432789885 \h </w:instrText>
            </w:r>
            <w:r w:rsidR="001E5967">
              <w:rPr>
                <w:noProof/>
                <w:webHidden/>
              </w:rPr>
            </w:r>
            <w:r w:rsidR="001E5967">
              <w:rPr>
                <w:noProof/>
                <w:webHidden/>
              </w:rPr>
              <w:fldChar w:fldCharType="separate"/>
            </w:r>
            <w:r w:rsidR="001E5967">
              <w:rPr>
                <w:noProof/>
                <w:webHidden/>
              </w:rPr>
              <w:t>24</w:t>
            </w:r>
            <w:r w:rsidR="001E5967">
              <w:rPr>
                <w:noProof/>
                <w:webHidden/>
              </w:rPr>
              <w:fldChar w:fldCharType="end"/>
            </w:r>
          </w:hyperlink>
        </w:p>
        <w:p w14:paraId="1CA7C515" w14:textId="77777777" w:rsidR="001E5967" w:rsidRDefault="00D828EE">
          <w:pPr>
            <w:pStyle w:val="TDC3"/>
            <w:tabs>
              <w:tab w:val="right" w:leader="dot" w:pos="9350"/>
            </w:tabs>
            <w:rPr>
              <w:rFonts w:cstheme="minorBidi"/>
              <w:noProof/>
            </w:rPr>
          </w:pPr>
          <w:hyperlink w:anchor="_Toc432789886" w:history="1">
            <w:r w:rsidR="001E5967" w:rsidRPr="006A2EED">
              <w:rPr>
                <w:rStyle w:val="Hipervnculo"/>
                <w:noProof/>
                <w:lang w:val="es-419"/>
              </w:rPr>
              <w:t>Módulo 3: Conductor</w:t>
            </w:r>
            <w:r w:rsidR="001E5967">
              <w:rPr>
                <w:noProof/>
                <w:webHidden/>
              </w:rPr>
              <w:tab/>
            </w:r>
            <w:r w:rsidR="001E5967">
              <w:rPr>
                <w:noProof/>
                <w:webHidden/>
              </w:rPr>
              <w:fldChar w:fldCharType="begin"/>
            </w:r>
            <w:r w:rsidR="001E5967">
              <w:rPr>
                <w:noProof/>
                <w:webHidden/>
              </w:rPr>
              <w:instrText xml:space="preserve"> PAGEREF _Toc432789886 \h </w:instrText>
            </w:r>
            <w:r w:rsidR="001E5967">
              <w:rPr>
                <w:noProof/>
                <w:webHidden/>
              </w:rPr>
            </w:r>
            <w:r w:rsidR="001E5967">
              <w:rPr>
                <w:noProof/>
                <w:webHidden/>
              </w:rPr>
              <w:fldChar w:fldCharType="separate"/>
            </w:r>
            <w:r w:rsidR="001E5967">
              <w:rPr>
                <w:noProof/>
                <w:webHidden/>
              </w:rPr>
              <w:t>29</w:t>
            </w:r>
            <w:r w:rsidR="001E5967">
              <w:rPr>
                <w:noProof/>
                <w:webHidden/>
              </w:rPr>
              <w:fldChar w:fldCharType="end"/>
            </w:r>
          </w:hyperlink>
        </w:p>
        <w:p w14:paraId="6B407DCF" w14:textId="77777777" w:rsidR="001E5967" w:rsidRDefault="00D828EE">
          <w:pPr>
            <w:pStyle w:val="TDC3"/>
            <w:tabs>
              <w:tab w:val="right" w:leader="dot" w:pos="9350"/>
            </w:tabs>
            <w:rPr>
              <w:rFonts w:cstheme="minorBidi"/>
              <w:noProof/>
            </w:rPr>
          </w:pPr>
          <w:hyperlink w:anchor="_Toc432789887" w:history="1">
            <w:r w:rsidR="001E5967" w:rsidRPr="006A2EED">
              <w:rPr>
                <w:rStyle w:val="Hipervnculo"/>
                <w:noProof/>
                <w:lang w:val="es-419"/>
              </w:rPr>
              <w:t>Módulo 4: Herramientas de administrador</w:t>
            </w:r>
            <w:r w:rsidR="001E5967">
              <w:rPr>
                <w:noProof/>
                <w:webHidden/>
              </w:rPr>
              <w:tab/>
            </w:r>
            <w:r w:rsidR="001E5967">
              <w:rPr>
                <w:noProof/>
                <w:webHidden/>
              </w:rPr>
              <w:fldChar w:fldCharType="begin"/>
            </w:r>
            <w:r w:rsidR="001E5967">
              <w:rPr>
                <w:noProof/>
                <w:webHidden/>
              </w:rPr>
              <w:instrText xml:space="preserve"> PAGEREF _Toc432789887 \h </w:instrText>
            </w:r>
            <w:r w:rsidR="001E5967">
              <w:rPr>
                <w:noProof/>
                <w:webHidden/>
              </w:rPr>
            </w:r>
            <w:r w:rsidR="001E5967">
              <w:rPr>
                <w:noProof/>
                <w:webHidden/>
              </w:rPr>
              <w:fldChar w:fldCharType="separate"/>
            </w:r>
            <w:r w:rsidR="001E5967">
              <w:rPr>
                <w:noProof/>
                <w:webHidden/>
              </w:rPr>
              <w:t>32</w:t>
            </w:r>
            <w:r w:rsidR="001E5967">
              <w:rPr>
                <w:noProof/>
                <w:webHidden/>
              </w:rPr>
              <w:fldChar w:fldCharType="end"/>
            </w:r>
          </w:hyperlink>
        </w:p>
        <w:p w14:paraId="24275D78" w14:textId="77777777" w:rsidR="001E5967" w:rsidRDefault="00D828EE">
          <w:pPr>
            <w:pStyle w:val="TDC2"/>
            <w:tabs>
              <w:tab w:val="right" w:leader="dot" w:pos="9350"/>
            </w:tabs>
            <w:rPr>
              <w:rFonts w:asciiTheme="minorHAnsi" w:eastAsiaTheme="minorEastAsia" w:hAnsiTheme="minorHAnsi" w:cstheme="minorBidi"/>
              <w:noProof/>
              <w:color w:val="auto"/>
              <w:lang w:val="es-MX" w:eastAsia="es-MX"/>
            </w:rPr>
          </w:pPr>
          <w:hyperlink w:anchor="_Toc432789888" w:history="1">
            <w:r w:rsidR="001E5967" w:rsidRPr="006A2EED">
              <w:rPr>
                <w:rStyle w:val="Hipervnculo"/>
                <w:noProof/>
                <w:lang w:val="es-419"/>
              </w:rPr>
              <w:t>DIAGRAMAS DE CASOS DE USO</w:t>
            </w:r>
            <w:r w:rsidR="001E5967">
              <w:rPr>
                <w:noProof/>
                <w:webHidden/>
              </w:rPr>
              <w:tab/>
            </w:r>
            <w:r w:rsidR="001E5967">
              <w:rPr>
                <w:noProof/>
                <w:webHidden/>
              </w:rPr>
              <w:fldChar w:fldCharType="begin"/>
            </w:r>
            <w:r w:rsidR="001E5967">
              <w:rPr>
                <w:noProof/>
                <w:webHidden/>
              </w:rPr>
              <w:instrText xml:space="preserve"> PAGEREF _Toc432789888 \h </w:instrText>
            </w:r>
            <w:r w:rsidR="001E5967">
              <w:rPr>
                <w:noProof/>
                <w:webHidden/>
              </w:rPr>
            </w:r>
            <w:r w:rsidR="001E5967">
              <w:rPr>
                <w:noProof/>
                <w:webHidden/>
              </w:rPr>
              <w:fldChar w:fldCharType="separate"/>
            </w:r>
            <w:r w:rsidR="001E5967">
              <w:rPr>
                <w:noProof/>
                <w:webHidden/>
              </w:rPr>
              <w:t>33</w:t>
            </w:r>
            <w:r w:rsidR="001E5967">
              <w:rPr>
                <w:noProof/>
                <w:webHidden/>
              </w:rPr>
              <w:fldChar w:fldCharType="end"/>
            </w:r>
          </w:hyperlink>
        </w:p>
        <w:p w14:paraId="15399465" w14:textId="77777777" w:rsidR="001E5967" w:rsidRDefault="00D828EE">
          <w:pPr>
            <w:pStyle w:val="TDC3"/>
            <w:tabs>
              <w:tab w:val="right" w:leader="dot" w:pos="9350"/>
            </w:tabs>
            <w:rPr>
              <w:rFonts w:cstheme="minorBidi"/>
              <w:noProof/>
            </w:rPr>
          </w:pPr>
          <w:hyperlink w:anchor="_Toc432789889" w:history="1">
            <w:r w:rsidR="001E5967" w:rsidRPr="006A2EED">
              <w:rPr>
                <w:rStyle w:val="Hipervnculo"/>
                <w:noProof/>
                <w:lang w:val="es-419"/>
              </w:rPr>
              <w:t>Cuentas de usuario</w:t>
            </w:r>
            <w:r w:rsidR="001E5967">
              <w:rPr>
                <w:noProof/>
                <w:webHidden/>
              </w:rPr>
              <w:tab/>
            </w:r>
            <w:r w:rsidR="001E5967">
              <w:rPr>
                <w:noProof/>
                <w:webHidden/>
              </w:rPr>
              <w:fldChar w:fldCharType="begin"/>
            </w:r>
            <w:r w:rsidR="001E5967">
              <w:rPr>
                <w:noProof/>
                <w:webHidden/>
              </w:rPr>
              <w:instrText xml:space="preserve"> PAGEREF _Toc432789889 \h </w:instrText>
            </w:r>
            <w:r w:rsidR="001E5967">
              <w:rPr>
                <w:noProof/>
                <w:webHidden/>
              </w:rPr>
            </w:r>
            <w:r w:rsidR="001E5967">
              <w:rPr>
                <w:noProof/>
                <w:webHidden/>
              </w:rPr>
              <w:fldChar w:fldCharType="separate"/>
            </w:r>
            <w:r w:rsidR="001E5967">
              <w:rPr>
                <w:noProof/>
                <w:webHidden/>
              </w:rPr>
              <w:t>33</w:t>
            </w:r>
            <w:r w:rsidR="001E5967">
              <w:rPr>
                <w:noProof/>
                <w:webHidden/>
              </w:rPr>
              <w:fldChar w:fldCharType="end"/>
            </w:r>
          </w:hyperlink>
        </w:p>
        <w:p w14:paraId="5CFEAB53" w14:textId="77777777" w:rsidR="001E5967" w:rsidRDefault="00D828EE">
          <w:pPr>
            <w:pStyle w:val="TDC3"/>
            <w:tabs>
              <w:tab w:val="right" w:leader="dot" w:pos="9350"/>
            </w:tabs>
            <w:rPr>
              <w:rFonts w:cstheme="minorBidi"/>
              <w:noProof/>
            </w:rPr>
          </w:pPr>
          <w:hyperlink w:anchor="_Toc432789890" w:history="1">
            <w:r w:rsidR="001E5967" w:rsidRPr="006A2EED">
              <w:rPr>
                <w:rStyle w:val="Hipervnculo"/>
                <w:noProof/>
                <w:lang w:val="es-419"/>
              </w:rPr>
              <w:t>Estacionamiento</w:t>
            </w:r>
            <w:r w:rsidR="001E5967">
              <w:rPr>
                <w:noProof/>
                <w:webHidden/>
              </w:rPr>
              <w:tab/>
            </w:r>
            <w:r w:rsidR="001E5967">
              <w:rPr>
                <w:noProof/>
                <w:webHidden/>
              </w:rPr>
              <w:fldChar w:fldCharType="begin"/>
            </w:r>
            <w:r w:rsidR="001E5967">
              <w:rPr>
                <w:noProof/>
                <w:webHidden/>
              </w:rPr>
              <w:instrText xml:space="preserve"> PAGEREF _Toc432789890 \h </w:instrText>
            </w:r>
            <w:r w:rsidR="001E5967">
              <w:rPr>
                <w:noProof/>
                <w:webHidden/>
              </w:rPr>
            </w:r>
            <w:r w:rsidR="001E5967">
              <w:rPr>
                <w:noProof/>
                <w:webHidden/>
              </w:rPr>
              <w:fldChar w:fldCharType="separate"/>
            </w:r>
            <w:r w:rsidR="001E5967">
              <w:rPr>
                <w:noProof/>
                <w:webHidden/>
              </w:rPr>
              <w:t>34</w:t>
            </w:r>
            <w:r w:rsidR="001E5967">
              <w:rPr>
                <w:noProof/>
                <w:webHidden/>
              </w:rPr>
              <w:fldChar w:fldCharType="end"/>
            </w:r>
          </w:hyperlink>
        </w:p>
        <w:p w14:paraId="30FF77AE" w14:textId="77777777" w:rsidR="001E5967" w:rsidRDefault="00D828EE">
          <w:pPr>
            <w:pStyle w:val="TDC3"/>
            <w:tabs>
              <w:tab w:val="right" w:leader="dot" w:pos="9350"/>
            </w:tabs>
            <w:rPr>
              <w:rFonts w:cstheme="minorBidi"/>
              <w:noProof/>
            </w:rPr>
          </w:pPr>
          <w:hyperlink w:anchor="_Toc432789891" w:history="1">
            <w:r w:rsidR="001E5967" w:rsidRPr="006A2EED">
              <w:rPr>
                <w:rStyle w:val="Hipervnculo"/>
                <w:noProof/>
                <w:lang w:val="es-419"/>
              </w:rPr>
              <w:t>Conductor</w:t>
            </w:r>
            <w:r w:rsidR="001E5967">
              <w:rPr>
                <w:noProof/>
                <w:webHidden/>
              </w:rPr>
              <w:tab/>
            </w:r>
            <w:r w:rsidR="001E5967">
              <w:rPr>
                <w:noProof/>
                <w:webHidden/>
              </w:rPr>
              <w:fldChar w:fldCharType="begin"/>
            </w:r>
            <w:r w:rsidR="001E5967">
              <w:rPr>
                <w:noProof/>
                <w:webHidden/>
              </w:rPr>
              <w:instrText xml:space="preserve"> PAGEREF _Toc432789891 \h </w:instrText>
            </w:r>
            <w:r w:rsidR="001E5967">
              <w:rPr>
                <w:noProof/>
                <w:webHidden/>
              </w:rPr>
            </w:r>
            <w:r w:rsidR="001E5967">
              <w:rPr>
                <w:noProof/>
                <w:webHidden/>
              </w:rPr>
              <w:fldChar w:fldCharType="separate"/>
            </w:r>
            <w:r w:rsidR="001E5967">
              <w:rPr>
                <w:noProof/>
                <w:webHidden/>
              </w:rPr>
              <w:t>34</w:t>
            </w:r>
            <w:r w:rsidR="001E5967">
              <w:rPr>
                <w:noProof/>
                <w:webHidden/>
              </w:rPr>
              <w:fldChar w:fldCharType="end"/>
            </w:r>
          </w:hyperlink>
        </w:p>
        <w:p w14:paraId="539F1099" w14:textId="77777777" w:rsidR="001E5967" w:rsidRDefault="00D828EE">
          <w:pPr>
            <w:pStyle w:val="TDC3"/>
            <w:tabs>
              <w:tab w:val="right" w:leader="dot" w:pos="9350"/>
            </w:tabs>
            <w:rPr>
              <w:rFonts w:cstheme="minorBidi"/>
              <w:noProof/>
            </w:rPr>
          </w:pPr>
          <w:hyperlink w:anchor="_Toc432789892" w:history="1">
            <w:r w:rsidR="001E5967" w:rsidRPr="006A2EED">
              <w:rPr>
                <w:rStyle w:val="Hipervnculo"/>
                <w:noProof/>
                <w:lang w:val="es-419"/>
              </w:rPr>
              <w:t>Herramientas del administrador</w:t>
            </w:r>
            <w:r w:rsidR="001E5967">
              <w:rPr>
                <w:noProof/>
                <w:webHidden/>
              </w:rPr>
              <w:tab/>
            </w:r>
            <w:r w:rsidR="001E5967">
              <w:rPr>
                <w:noProof/>
                <w:webHidden/>
              </w:rPr>
              <w:fldChar w:fldCharType="begin"/>
            </w:r>
            <w:r w:rsidR="001E5967">
              <w:rPr>
                <w:noProof/>
                <w:webHidden/>
              </w:rPr>
              <w:instrText xml:space="preserve"> PAGEREF _Toc432789892 \h </w:instrText>
            </w:r>
            <w:r w:rsidR="001E5967">
              <w:rPr>
                <w:noProof/>
                <w:webHidden/>
              </w:rPr>
            </w:r>
            <w:r w:rsidR="001E5967">
              <w:rPr>
                <w:noProof/>
                <w:webHidden/>
              </w:rPr>
              <w:fldChar w:fldCharType="separate"/>
            </w:r>
            <w:r w:rsidR="001E5967">
              <w:rPr>
                <w:noProof/>
                <w:webHidden/>
              </w:rPr>
              <w:t>35</w:t>
            </w:r>
            <w:r w:rsidR="001E5967">
              <w:rPr>
                <w:noProof/>
                <w:webHidden/>
              </w:rPr>
              <w:fldChar w:fldCharType="end"/>
            </w:r>
          </w:hyperlink>
        </w:p>
        <w:p w14:paraId="291198EE" w14:textId="77777777" w:rsidR="0023201C" w:rsidRDefault="0023201C">
          <w:r>
            <w:rPr>
              <w:b/>
              <w:bCs/>
            </w:rPr>
            <w:fldChar w:fldCharType="end"/>
          </w:r>
        </w:p>
      </w:sdtContent>
    </w:sdt>
    <w:p w14:paraId="2324AA18" w14:textId="77777777" w:rsidR="000A7CB0" w:rsidRDefault="000A7CB0">
      <w:pPr>
        <w:spacing w:after="160" w:line="259" w:lineRule="auto"/>
        <w:jc w:val="center"/>
      </w:pPr>
    </w:p>
    <w:p w14:paraId="509E2712" w14:textId="77777777" w:rsidR="000A7CB0" w:rsidRDefault="000A7CB0">
      <w:pPr>
        <w:spacing w:after="160" w:line="259" w:lineRule="auto"/>
        <w:jc w:val="center"/>
      </w:pPr>
    </w:p>
    <w:p w14:paraId="5E4DBAE6" w14:textId="77777777" w:rsidR="000A7CB0" w:rsidRDefault="005E5789" w:rsidP="00710152">
      <w:r>
        <w:br w:type="page"/>
      </w:r>
    </w:p>
    <w:p w14:paraId="6707EFD4" w14:textId="77777777" w:rsidR="000A7CB0" w:rsidRDefault="00376340">
      <w:pPr>
        <w:spacing w:after="160" w:line="240" w:lineRule="auto"/>
      </w:pPr>
      <w:r>
        <w:rPr>
          <w:b/>
          <w:sz w:val="34"/>
          <w:szCs w:val="34"/>
        </w:rPr>
        <w:lastRenderedPageBreak/>
        <w:t xml:space="preserve">Director: </w:t>
      </w:r>
      <w:r>
        <w:rPr>
          <w:sz w:val="32"/>
          <w:szCs w:val="32"/>
        </w:rPr>
        <w:t>Hernández Salinas Octavio Iván</w:t>
      </w:r>
    </w:p>
    <w:p w14:paraId="368895E5" w14:textId="77777777" w:rsidR="000A7CB0" w:rsidRDefault="000A7CB0">
      <w:pPr>
        <w:spacing w:after="160" w:line="240" w:lineRule="auto"/>
      </w:pPr>
    </w:p>
    <w:p w14:paraId="30EB5207" w14:textId="77777777" w:rsidR="000A7CB0" w:rsidRDefault="00376340">
      <w:pPr>
        <w:spacing w:after="160" w:line="360" w:lineRule="auto"/>
      </w:pPr>
      <w:r>
        <w:rPr>
          <w:b/>
          <w:sz w:val="32"/>
          <w:szCs w:val="32"/>
        </w:rPr>
        <w:t>Desarrolladores</w:t>
      </w:r>
    </w:p>
    <w:p w14:paraId="4EB6963B" w14:textId="77777777" w:rsidR="000A7CB0" w:rsidRDefault="00376340">
      <w:pPr>
        <w:numPr>
          <w:ilvl w:val="0"/>
          <w:numId w:val="17"/>
        </w:numPr>
        <w:spacing w:after="200" w:line="480" w:lineRule="auto"/>
        <w:ind w:left="720" w:hanging="360"/>
        <w:rPr>
          <w:sz w:val="32"/>
          <w:szCs w:val="32"/>
        </w:rPr>
      </w:pPr>
      <w:proofErr w:type="spellStart"/>
      <w:r>
        <w:rPr>
          <w:sz w:val="32"/>
          <w:szCs w:val="32"/>
        </w:rPr>
        <w:t>Jain</w:t>
      </w:r>
      <w:proofErr w:type="spellEnd"/>
      <w:r>
        <w:rPr>
          <w:sz w:val="32"/>
          <w:szCs w:val="32"/>
        </w:rPr>
        <w:t xml:space="preserve"> Vargas Juan</w:t>
      </w:r>
    </w:p>
    <w:p w14:paraId="4DAE3E68" w14:textId="77777777" w:rsidR="000A7CB0" w:rsidRDefault="00376340">
      <w:pPr>
        <w:numPr>
          <w:ilvl w:val="0"/>
          <w:numId w:val="17"/>
        </w:numPr>
        <w:spacing w:after="200" w:line="480" w:lineRule="auto"/>
        <w:ind w:left="720" w:hanging="360"/>
        <w:rPr>
          <w:sz w:val="32"/>
          <w:szCs w:val="32"/>
        </w:rPr>
      </w:pPr>
      <w:r>
        <w:rPr>
          <w:sz w:val="32"/>
          <w:szCs w:val="32"/>
        </w:rPr>
        <w:t xml:space="preserve">Estrada Pichardo Jonatán </w:t>
      </w:r>
      <w:proofErr w:type="spellStart"/>
      <w:r>
        <w:rPr>
          <w:sz w:val="32"/>
          <w:szCs w:val="32"/>
        </w:rPr>
        <w:t>Isúi</w:t>
      </w:r>
      <w:proofErr w:type="spellEnd"/>
    </w:p>
    <w:p w14:paraId="309D07FB" w14:textId="77777777" w:rsidR="000A7CB0" w:rsidRDefault="00376340">
      <w:pPr>
        <w:numPr>
          <w:ilvl w:val="0"/>
          <w:numId w:val="17"/>
        </w:numPr>
        <w:spacing w:after="200" w:line="480" w:lineRule="auto"/>
        <w:ind w:left="720" w:hanging="360"/>
        <w:rPr>
          <w:sz w:val="32"/>
          <w:szCs w:val="32"/>
        </w:rPr>
      </w:pPr>
      <w:r>
        <w:rPr>
          <w:sz w:val="32"/>
          <w:szCs w:val="32"/>
        </w:rPr>
        <w:t>Ramírez Parra Jesús Manuel</w:t>
      </w:r>
    </w:p>
    <w:p w14:paraId="1347E6C0" w14:textId="77777777" w:rsidR="000A7CB0" w:rsidRDefault="00376340">
      <w:pPr>
        <w:numPr>
          <w:ilvl w:val="0"/>
          <w:numId w:val="17"/>
        </w:numPr>
        <w:spacing w:after="200" w:line="480" w:lineRule="auto"/>
        <w:ind w:left="720" w:hanging="360"/>
        <w:rPr>
          <w:sz w:val="32"/>
          <w:szCs w:val="32"/>
        </w:rPr>
      </w:pPr>
      <w:r>
        <w:rPr>
          <w:sz w:val="32"/>
          <w:szCs w:val="32"/>
        </w:rPr>
        <w:t>Ramírez Valdés Ángel Eduardo</w:t>
      </w:r>
    </w:p>
    <w:p w14:paraId="486C20ED" w14:textId="77777777" w:rsidR="000A7CB0" w:rsidRDefault="000A7CB0">
      <w:pPr>
        <w:spacing w:after="160" w:line="259" w:lineRule="auto"/>
      </w:pPr>
    </w:p>
    <w:p w14:paraId="77380161" w14:textId="77777777" w:rsidR="000A7CB0" w:rsidRDefault="000A7CB0">
      <w:pPr>
        <w:spacing w:after="160" w:line="259" w:lineRule="auto"/>
      </w:pPr>
    </w:p>
    <w:p w14:paraId="3A99EBE9" w14:textId="77777777" w:rsidR="000A7CB0" w:rsidRDefault="000A7CB0">
      <w:pPr>
        <w:spacing w:after="160" w:line="259" w:lineRule="auto"/>
      </w:pPr>
    </w:p>
    <w:p w14:paraId="3DFC2548" w14:textId="77777777" w:rsidR="000A7CB0" w:rsidRDefault="000A7CB0">
      <w:pPr>
        <w:spacing w:after="160" w:line="259" w:lineRule="auto"/>
      </w:pPr>
    </w:p>
    <w:p w14:paraId="0D2F1A9E" w14:textId="77777777" w:rsidR="000A7CB0" w:rsidRDefault="000A7CB0">
      <w:pPr>
        <w:spacing w:after="160" w:line="259" w:lineRule="auto"/>
      </w:pPr>
    </w:p>
    <w:p w14:paraId="631CE29B" w14:textId="77777777" w:rsidR="000A7CB0" w:rsidRDefault="000A7CB0">
      <w:pPr>
        <w:spacing w:after="160" w:line="259" w:lineRule="auto"/>
      </w:pPr>
    </w:p>
    <w:p w14:paraId="662E51E3" w14:textId="77777777" w:rsidR="000A7CB0" w:rsidRDefault="000A7CB0">
      <w:pPr>
        <w:spacing w:after="160" w:line="259" w:lineRule="auto"/>
      </w:pPr>
    </w:p>
    <w:p w14:paraId="1A085BCA" w14:textId="77777777" w:rsidR="000A7CB0" w:rsidRDefault="000A7CB0">
      <w:pPr>
        <w:spacing w:after="160" w:line="259" w:lineRule="auto"/>
      </w:pPr>
    </w:p>
    <w:p w14:paraId="4DB6248E" w14:textId="77777777" w:rsidR="000A7CB0" w:rsidRDefault="000A7CB0">
      <w:pPr>
        <w:spacing w:after="160" w:line="259" w:lineRule="auto"/>
      </w:pPr>
    </w:p>
    <w:p w14:paraId="5FA5430F" w14:textId="77777777" w:rsidR="000A7CB0" w:rsidRDefault="000A7CB0">
      <w:pPr>
        <w:spacing w:after="160" w:line="259" w:lineRule="auto"/>
      </w:pPr>
    </w:p>
    <w:p w14:paraId="620A90BB" w14:textId="77777777" w:rsidR="005E5789" w:rsidRDefault="005E5789">
      <w:r>
        <w:br w:type="page"/>
      </w:r>
    </w:p>
    <w:p w14:paraId="4A5F408E" w14:textId="77777777" w:rsidR="000A7CB0" w:rsidRDefault="000A7CB0">
      <w:pPr>
        <w:spacing w:after="160" w:line="259" w:lineRule="auto"/>
      </w:pPr>
    </w:p>
    <w:p w14:paraId="433C73A2" w14:textId="77777777" w:rsidR="000A7CB0" w:rsidRDefault="00376340" w:rsidP="00B54222">
      <w:pPr>
        <w:pStyle w:val="Seccion"/>
      </w:pPr>
      <w:bookmarkStart w:id="1" w:name="_Toc432789847"/>
      <w:r w:rsidRPr="00B54222">
        <w:t>ORGANIGRAMA</w:t>
      </w:r>
      <w:bookmarkEnd w:id="1"/>
    </w:p>
    <w:p w14:paraId="012CE4D9" w14:textId="77777777" w:rsidR="000A7CB0" w:rsidRDefault="000A7CB0">
      <w:pPr>
        <w:spacing w:after="160" w:line="259" w:lineRule="auto"/>
      </w:pPr>
    </w:p>
    <w:p w14:paraId="325407E3" w14:textId="77777777" w:rsidR="000A7CB0" w:rsidRDefault="00376340">
      <w:pPr>
        <w:spacing w:after="160" w:line="259" w:lineRule="auto"/>
      </w:pPr>
      <w:r>
        <w:rPr>
          <w:noProof/>
          <w:lang w:val="es-MX" w:eastAsia="es-MX"/>
        </w:rPr>
        <w:drawing>
          <wp:inline distT="0" distB="0" distL="114300" distR="114300" wp14:anchorId="6BA29430" wp14:editId="571BE7DA">
            <wp:extent cx="5386705" cy="5339715"/>
            <wp:effectExtent l="0" t="0" r="0" b="0"/>
            <wp:docPr id="2" name="image03.png"/>
            <wp:cNvGraphicFramePr/>
            <a:graphic xmlns:a="http://schemas.openxmlformats.org/drawingml/2006/main">
              <a:graphicData uri="http://schemas.openxmlformats.org/drawingml/2006/picture">
                <pic:pic xmlns:pic="http://schemas.openxmlformats.org/drawingml/2006/picture">
                  <pic:nvPicPr>
                    <pic:cNvPr id="0" name="image03.png"/>
                    <pic:cNvPicPr preferRelativeResize="0"/>
                  </pic:nvPicPr>
                  <pic:blipFill>
                    <a:blip r:embed="rId9"/>
                    <a:srcRect/>
                    <a:stretch>
                      <a:fillRect/>
                    </a:stretch>
                  </pic:blipFill>
                  <pic:spPr>
                    <a:xfrm>
                      <a:off x="0" y="0"/>
                      <a:ext cx="5386705" cy="5339715"/>
                    </a:xfrm>
                    <a:prstGeom prst="rect">
                      <a:avLst/>
                    </a:prstGeom>
                    <a:ln/>
                  </pic:spPr>
                </pic:pic>
              </a:graphicData>
            </a:graphic>
          </wp:inline>
        </w:drawing>
      </w:r>
    </w:p>
    <w:p w14:paraId="5CBF6C00" w14:textId="77777777" w:rsidR="000A7CB0" w:rsidRDefault="000A7CB0">
      <w:pPr>
        <w:spacing w:after="160" w:line="259" w:lineRule="auto"/>
      </w:pPr>
    </w:p>
    <w:p w14:paraId="369F2DDB" w14:textId="77777777" w:rsidR="000A7CB0" w:rsidRDefault="000A7CB0">
      <w:pPr>
        <w:spacing w:after="160" w:line="259" w:lineRule="auto"/>
        <w:jc w:val="center"/>
      </w:pPr>
    </w:p>
    <w:p w14:paraId="13AEF14B" w14:textId="77777777" w:rsidR="000A7CB0" w:rsidRDefault="000A7CB0">
      <w:pPr>
        <w:spacing w:after="160" w:line="259" w:lineRule="auto"/>
        <w:jc w:val="center"/>
      </w:pPr>
    </w:p>
    <w:p w14:paraId="396B8FB5" w14:textId="77777777" w:rsidR="000A7CB0" w:rsidRDefault="000A7CB0">
      <w:pPr>
        <w:spacing w:after="160" w:line="259" w:lineRule="auto"/>
        <w:jc w:val="center"/>
      </w:pPr>
    </w:p>
    <w:p w14:paraId="6E74D4D7" w14:textId="77777777" w:rsidR="000A7CB0" w:rsidRDefault="000A7CB0">
      <w:pPr>
        <w:spacing w:after="160" w:line="259" w:lineRule="auto"/>
        <w:jc w:val="center"/>
      </w:pPr>
    </w:p>
    <w:p w14:paraId="13161DE4" w14:textId="77777777" w:rsidR="000A7CB0" w:rsidRDefault="000A7CB0">
      <w:pPr>
        <w:spacing w:after="160" w:line="259" w:lineRule="auto"/>
      </w:pPr>
    </w:p>
    <w:p w14:paraId="528568F4" w14:textId="77777777" w:rsidR="000A7CB0" w:rsidRDefault="000A7CB0">
      <w:pPr>
        <w:spacing w:after="160" w:line="259" w:lineRule="auto"/>
      </w:pPr>
    </w:p>
    <w:p w14:paraId="63182A29" w14:textId="77777777" w:rsidR="000A7CB0" w:rsidRDefault="000A7CB0">
      <w:pPr>
        <w:spacing w:after="160" w:line="259" w:lineRule="auto"/>
        <w:jc w:val="center"/>
      </w:pPr>
    </w:p>
    <w:p w14:paraId="311658B6" w14:textId="77777777" w:rsidR="000A7CB0" w:rsidRDefault="00376340" w:rsidP="00B54222">
      <w:pPr>
        <w:pStyle w:val="Seccion"/>
      </w:pPr>
      <w:bookmarkStart w:id="2" w:name="_Toc432789848"/>
      <w:r>
        <w:t>MISIÓN</w:t>
      </w:r>
      <w:bookmarkEnd w:id="2"/>
    </w:p>
    <w:p w14:paraId="41561496" w14:textId="77777777" w:rsidR="000A7CB0" w:rsidRDefault="00376340">
      <w:pPr>
        <w:spacing w:after="160" w:line="360" w:lineRule="auto"/>
        <w:jc w:val="both"/>
      </w:pPr>
      <w:r>
        <w:rPr>
          <w:sz w:val="24"/>
          <w:szCs w:val="24"/>
        </w:rPr>
        <w:t xml:space="preserve">IBEX, empresa que brinda soluciones óptimas a nuestros clientes rebasando sus expectativas proveyéndoles software y soluciones innovadoras, además permite el continuo crecimiento profesional de su personal. </w:t>
      </w:r>
    </w:p>
    <w:p w14:paraId="1E60897F" w14:textId="77777777" w:rsidR="000A7CB0" w:rsidRDefault="000A7CB0">
      <w:pPr>
        <w:spacing w:after="160" w:line="259" w:lineRule="auto"/>
        <w:jc w:val="center"/>
      </w:pPr>
    </w:p>
    <w:p w14:paraId="7887A027" w14:textId="77777777" w:rsidR="000A7CB0" w:rsidRDefault="000A7CB0">
      <w:pPr>
        <w:spacing w:after="160" w:line="259" w:lineRule="auto"/>
        <w:jc w:val="center"/>
      </w:pPr>
    </w:p>
    <w:p w14:paraId="06180244" w14:textId="77777777" w:rsidR="000A7CB0" w:rsidRDefault="000A7CB0">
      <w:pPr>
        <w:spacing w:after="160" w:line="259" w:lineRule="auto"/>
        <w:jc w:val="center"/>
      </w:pPr>
    </w:p>
    <w:p w14:paraId="621B9530" w14:textId="77777777" w:rsidR="000A7CB0" w:rsidRDefault="000A7CB0">
      <w:pPr>
        <w:spacing w:after="160" w:line="259" w:lineRule="auto"/>
        <w:jc w:val="center"/>
      </w:pPr>
    </w:p>
    <w:p w14:paraId="57372BE7" w14:textId="77777777" w:rsidR="000A7CB0" w:rsidRDefault="00376340" w:rsidP="00B54222">
      <w:pPr>
        <w:pStyle w:val="Seccion"/>
      </w:pPr>
      <w:bookmarkStart w:id="3" w:name="_Toc432789849"/>
      <w:r>
        <w:t>VISIÓN</w:t>
      </w:r>
      <w:bookmarkEnd w:id="3"/>
    </w:p>
    <w:p w14:paraId="7A9C121C" w14:textId="77777777" w:rsidR="000A7CB0" w:rsidRDefault="00376340">
      <w:pPr>
        <w:spacing w:after="160" w:line="360" w:lineRule="auto"/>
        <w:jc w:val="both"/>
      </w:pPr>
      <w:r>
        <w:rPr>
          <w:sz w:val="24"/>
          <w:szCs w:val="24"/>
        </w:rPr>
        <w:t>IBEX para 2016, empresa reconocida por su innovación, en soluciones de primer nivel y productos, así como por la calidad humana y profesional de su personal para contribuir al crecimiento del país mediante el desarrollo de software que demanda las necesidades humanas.</w:t>
      </w:r>
    </w:p>
    <w:p w14:paraId="506FAA2A" w14:textId="77777777" w:rsidR="000A7CB0" w:rsidRDefault="000A7CB0">
      <w:pPr>
        <w:spacing w:after="160" w:line="259" w:lineRule="auto"/>
        <w:jc w:val="both"/>
      </w:pPr>
    </w:p>
    <w:p w14:paraId="66DFFFF9" w14:textId="77777777" w:rsidR="000A7CB0" w:rsidRDefault="000A7CB0">
      <w:pPr>
        <w:spacing w:after="160" w:line="259" w:lineRule="auto"/>
        <w:jc w:val="both"/>
      </w:pPr>
    </w:p>
    <w:p w14:paraId="3A6BD0D1" w14:textId="77777777" w:rsidR="000A7CB0" w:rsidRDefault="000A7CB0">
      <w:pPr>
        <w:spacing w:after="160" w:line="259" w:lineRule="auto"/>
        <w:jc w:val="both"/>
      </w:pPr>
    </w:p>
    <w:p w14:paraId="5536C834" w14:textId="77777777" w:rsidR="000A7CB0" w:rsidRDefault="000A7CB0">
      <w:pPr>
        <w:spacing w:after="160" w:line="259" w:lineRule="auto"/>
        <w:jc w:val="both"/>
      </w:pPr>
    </w:p>
    <w:p w14:paraId="31AB4A68" w14:textId="77777777" w:rsidR="000A7CB0" w:rsidRDefault="000A7CB0">
      <w:pPr>
        <w:spacing w:after="160" w:line="259" w:lineRule="auto"/>
        <w:jc w:val="both"/>
      </w:pPr>
    </w:p>
    <w:p w14:paraId="1352579E" w14:textId="77777777" w:rsidR="000A7CB0" w:rsidRDefault="000A7CB0">
      <w:pPr>
        <w:spacing w:after="160" w:line="259" w:lineRule="auto"/>
        <w:jc w:val="both"/>
      </w:pPr>
    </w:p>
    <w:p w14:paraId="58F80816" w14:textId="77777777" w:rsidR="000A7CB0" w:rsidRDefault="000A7CB0">
      <w:pPr>
        <w:spacing w:after="160" w:line="259" w:lineRule="auto"/>
        <w:jc w:val="both"/>
      </w:pPr>
    </w:p>
    <w:p w14:paraId="3E5B1CF8" w14:textId="77777777" w:rsidR="005E5789" w:rsidRDefault="005E5789">
      <w:r>
        <w:br w:type="page"/>
      </w:r>
    </w:p>
    <w:p w14:paraId="48731BED" w14:textId="77777777" w:rsidR="000A7CB0" w:rsidRPr="00710152" w:rsidRDefault="00376340" w:rsidP="00B54222">
      <w:pPr>
        <w:pStyle w:val="Seccion"/>
      </w:pPr>
      <w:bookmarkStart w:id="4" w:name="_Toc432789850"/>
      <w:r w:rsidRPr="00710152">
        <w:lastRenderedPageBreak/>
        <w:t>VALORES</w:t>
      </w:r>
      <w:bookmarkEnd w:id="4"/>
    </w:p>
    <w:p w14:paraId="03033808" w14:textId="77777777" w:rsidR="000A7CB0" w:rsidRDefault="000A7CB0">
      <w:pPr>
        <w:spacing w:after="160" w:line="259" w:lineRule="auto"/>
        <w:jc w:val="both"/>
      </w:pPr>
    </w:p>
    <w:p w14:paraId="2D8931B8" w14:textId="77777777" w:rsidR="000A7CB0" w:rsidRDefault="00376340">
      <w:pPr>
        <w:spacing w:after="160" w:line="259" w:lineRule="auto"/>
        <w:jc w:val="both"/>
      </w:pPr>
      <w:r>
        <w:rPr>
          <w:sz w:val="24"/>
          <w:szCs w:val="24"/>
        </w:rPr>
        <w:t xml:space="preserve">•Responsabilidad </w:t>
      </w:r>
    </w:p>
    <w:p w14:paraId="03453D23" w14:textId="77777777" w:rsidR="000A7CB0" w:rsidRDefault="00376340">
      <w:pPr>
        <w:spacing w:after="160" w:line="259" w:lineRule="auto"/>
        <w:jc w:val="both"/>
      </w:pPr>
      <w:r>
        <w:rPr>
          <w:sz w:val="24"/>
          <w:szCs w:val="24"/>
        </w:rPr>
        <w:t>•Compromiso</w:t>
      </w:r>
    </w:p>
    <w:p w14:paraId="1247114E" w14:textId="77777777" w:rsidR="000A7CB0" w:rsidRDefault="00376340">
      <w:pPr>
        <w:spacing w:after="160" w:line="259" w:lineRule="auto"/>
        <w:jc w:val="both"/>
      </w:pPr>
      <w:r>
        <w:rPr>
          <w:sz w:val="24"/>
          <w:szCs w:val="24"/>
        </w:rPr>
        <w:t xml:space="preserve">•Comunicación </w:t>
      </w:r>
    </w:p>
    <w:p w14:paraId="4B6F898C" w14:textId="77777777" w:rsidR="000A7CB0" w:rsidRDefault="00376340">
      <w:pPr>
        <w:spacing w:after="160" w:line="259" w:lineRule="auto"/>
        <w:jc w:val="both"/>
      </w:pPr>
      <w:r>
        <w:rPr>
          <w:sz w:val="24"/>
          <w:szCs w:val="24"/>
        </w:rPr>
        <w:t>•Tolerancia</w:t>
      </w:r>
    </w:p>
    <w:p w14:paraId="10FC90C9" w14:textId="77777777" w:rsidR="000A7CB0" w:rsidRDefault="00376340">
      <w:pPr>
        <w:spacing w:after="160" w:line="259" w:lineRule="auto"/>
        <w:jc w:val="both"/>
      </w:pPr>
      <w:r>
        <w:rPr>
          <w:sz w:val="24"/>
          <w:szCs w:val="24"/>
        </w:rPr>
        <w:t xml:space="preserve">•Lealtad </w:t>
      </w:r>
    </w:p>
    <w:p w14:paraId="444B2917" w14:textId="77777777" w:rsidR="000A7CB0" w:rsidRDefault="00376340">
      <w:pPr>
        <w:spacing w:after="160" w:line="259" w:lineRule="auto"/>
        <w:jc w:val="both"/>
      </w:pPr>
      <w:r>
        <w:rPr>
          <w:sz w:val="24"/>
          <w:szCs w:val="24"/>
        </w:rPr>
        <w:t xml:space="preserve">•Solidaridad </w:t>
      </w:r>
    </w:p>
    <w:p w14:paraId="1274286E" w14:textId="77777777" w:rsidR="000A7CB0" w:rsidRDefault="00376340">
      <w:pPr>
        <w:spacing w:after="160" w:line="259" w:lineRule="auto"/>
        <w:jc w:val="both"/>
      </w:pPr>
      <w:r>
        <w:rPr>
          <w:sz w:val="24"/>
          <w:szCs w:val="24"/>
        </w:rPr>
        <w:t>•Respeto</w:t>
      </w:r>
    </w:p>
    <w:p w14:paraId="0D3FCBF8" w14:textId="77777777" w:rsidR="000A7CB0" w:rsidRDefault="000A7CB0">
      <w:pPr>
        <w:spacing w:after="160" w:line="259" w:lineRule="auto"/>
        <w:jc w:val="both"/>
      </w:pPr>
    </w:p>
    <w:p w14:paraId="6380B1EC" w14:textId="77777777" w:rsidR="000A7CB0" w:rsidRPr="00710152" w:rsidRDefault="00376340" w:rsidP="00B54222">
      <w:pPr>
        <w:pStyle w:val="Seccion"/>
      </w:pPr>
      <w:bookmarkStart w:id="5" w:name="_Toc432789851"/>
      <w:r w:rsidRPr="00710152">
        <w:t>OBJETIVOS</w:t>
      </w:r>
      <w:bookmarkEnd w:id="5"/>
    </w:p>
    <w:p w14:paraId="5B3699DA" w14:textId="77777777" w:rsidR="000A7CB0" w:rsidRDefault="000A7CB0">
      <w:pPr>
        <w:spacing w:after="160" w:line="259" w:lineRule="auto"/>
        <w:jc w:val="both"/>
      </w:pPr>
    </w:p>
    <w:p w14:paraId="58B92858" w14:textId="77777777" w:rsidR="000A7CB0" w:rsidRDefault="00376340" w:rsidP="00710152">
      <w:pPr>
        <w:pStyle w:val="subSeccion"/>
      </w:pPr>
      <w:bookmarkStart w:id="6" w:name="_Toc432789852"/>
      <w:r>
        <w:t>SOCIAL</w:t>
      </w:r>
      <w:bookmarkEnd w:id="6"/>
    </w:p>
    <w:p w14:paraId="524DA43D" w14:textId="77777777" w:rsidR="000A7CB0" w:rsidRDefault="00376340">
      <w:pPr>
        <w:spacing w:after="160" w:line="259" w:lineRule="auto"/>
        <w:jc w:val="both"/>
      </w:pPr>
      <w:r>
        <w:rPr>
          <w:sz w:val="24"/>
          <w:szCs w:val="24"/>
        </w:rPr>
        <w:t>Facilitar al estudiante un software que le permita reforzar sus conocimientos de forma didáctica.</w:t>
      </w:r>
    </w:p>
    <w:p w14:paraId="07A2A410" w14:textId="77777777" w:rsidR="000A7CB0" w:rsidRDefault="000A7CB0">
      <w:pPr>
        <w:spacing w:after="160" w:line="259" w:lineRule="auto"/>
        <w:jc w:val="both"/>
      </w:pPr>
    </w:p>
    <w:p w14:paraId="057C9C82" w14:textId="77777777" w:rsidR="000A7CB0" w:rsidRDefault="00376340" w:rsidP="00710152">
      <w:pPr>
        <w:pStyle w:val="subSeccion"/>
      </w:pPr>
      <w:bookmarkStart w:id="7" w:name="_Toc432789853"/>
      <w:r>
        <w:t>CONÓMICO</w:t>
      </w:r>
      <w:bookmarkEnd w:id="7"/>
    </w:p>
    <w:p w14:paraId="188CDE87" w14:textId="77777777" w:rsidR="000A7CB0" w:rsidRDefault="00376340">
      <w:pPr>
        <w:spacing w:after="160" w:line="259" w:lineRule="auto"/>
        <w:jc w:val="both"/>
      </w:pPr>
      <w:r>
        <w:rPr>
          <w:sz w:val="24"/>
          <w:szCs w:val="24"/>
        </w:rPr>
        <w:t>Obtener la máxima calificación y el reconocimiento por parte de la comunidad escolar.</w:t>
      </w:r>
    </w:p>
    <w:p w14:paraId="6F419677" w14:textId="77777777" w:rsidR="000A7CB0" w:rsidRDefault="000A7CB0">
      <w:pPr>
        <w:spacing w:after="160" w:line="259" w:lineRule="auto"/>
        <w:jc w:val="both"/>
      </w:pPr>
    </w:p>
    <w:p w14:paraId="423640A0" w14:textId="77777777" w:rsidR="000A7CB0" w:rsidRDefault="00376340" w:rsidP="00710152">
      <w:pPr>
        <w:pStyle w:val="subSeccion"/>
      </w:pPr>
      <w:bookmarkStart w:id="8" w:name="_Toc432789854"/>
      <w:r>
        <w:t>TECNOLÓGICO</w:t>
      </w:r>
      <w:bookmarkEnd w:id="8"/>
      <w:r>
        <w:t xml:space="preserve"> </w:t>
      </w:r>
    </w:p>
    <w:p w14:paraId="365A1B75" w14:textId="77777777" w:rsidR="000A7CB0" w:rsidRDefault="00376340">
      <w:pPr>
        <w:spacing w:after="160" w:line="259" w:lineRule="auto"/>
        <w:jc w:val="both"/>
      </w:pPr>
      <w:r>
        <w:rPr>
          <w:sz w:val="24"/>
          <w:szCs w:val="24"/>
        </w:rPr>
        <w:t>Generar aplicaciones de software innovador que le ayude al estudiante en su desarrollo académico.</w:t>
      </w:r>
    </w:p>
    <w:p w14:paraId="39DC2F78" w14:textId="77777777" w:rsidR="000A7CB0" w:rsidRDefault="000A7CB0">
      <w:pPr>
        <w:spacing w:after="160" w:line="259" w:lineRule="auto"/>
        <w:jc w:val="both"/>
      </w:pPr>
    </w:p>
    <w:p w14:paraId="4F15F1E0" w14:textId="77777777" w:rsidR="005E5789" w:rsidRDefault="005E5789"/>
    <w:p w14:paraId="17ECEBB4" w14:textId="77777777" w:rsidR="000A7CB0" w:rsidRDefault="00376340" w:rsidP="00B54222">
      <w:pPr>
        <w:pStyle w:val="Seccion"/>
      </w:pPr>
      <w:bookmarkStart w:id="9" w:name="_Toc432789855"/>
      <w:r>
        <w:lastRenderedPageBreak/>
        <w:t>POLÍTICAS</w:t>
      </w:r>
      <w:bookmarkEnd w:id="9"/>
      <w:r>
        <w:t xml:space="preserve"> </w:t>
      </w:r>
    </w:p>
    <w:p w14:paraId="771B1D3F" w14:textId="77777777" w:rsidR="000A7CB0" w:rsidRDefault="000A7CB0">
      <w:pPr>
        <w:spacing w:after="160" w:line="259" w:lineRule="auto"/>
        <w:jc w:val="both"/>
      </w:pPr>
    </w:p>
    <w:p w14:paraId="663DF751" w14:textId="77777777" w:rsidR="000A7CB0" w:rsidRDefault="00376340">
      <w:pPr>
        <w:numPr>
          <w:ilvl w:val="0"/>
          <w:numId w:val="19"/>
        </w:numPr>
        <w:spacing w:after="200" w:line="360" w:lineRule="auto"/>
        <w:ind w:left="720" w:hanging="360"/>
        <w:jc w:val="both"/>
        <w:rPr>
          <w:sz w:val="24"/>
          <w:szCs w:val="24"/>
        </w:rPr>
      </w:pPr>
      <w:r>
        <w:rPr>
          <w:sz w:val="24"/>
          <w:szCs w:val="24"/>
        </w:rPr>
        <w:t>Cumplir con las tareas que sean asignadas a cada miembro o miembros del equipo en tiempo y forma.</w:t>
      </w:r>
    </w:p>
    <w:p w14:paraId="7245BAF6" w14:textId="77777777" w:rsidR="000A7CB0" w:rsidRDefault="000A7CB0">
      <w:pPr>
        <w:spacing w:after="200" w:line="360" w:lineRule="auto"/>
        <w:ind w:left="720"/>
        <w:jc w:val="both"/>
      </w:pPr>
    </w:p>
    <w:p w14:paraId="782255B7" w14:textId="77777777" w:rsidR="000A7CB0" w:rsidRDefault="00376340">
      <w:pPr>
        <w:numPr>
          <w:ilvl w:val="0"/>
          <w:numId w:val="20"/>
        </w:numPr>
        <w:spacing w:after="200" w:line="360" w:lineRule="auto"/>
        <w:ind w:left="720" w:hanging="360"/>
        <w:jc w:val="both"/>
        <w:rPr>
          <w:sz w:val="24"/>
          <w:szCs w:val="24"/>
        </w:rPr>
      </w:pPr>
      <w:r>
        <w:rPr>
          <w:sz w:val="24"/>
          <w:szCs w:val="24"/>
        </w:rPr>
        <w:t>Crear un ambiente productivo para poder mejorar el desarrollo del proyecto.</w:t>
      </w:r>
    </w:p>
    <w:p w14:paraId="583F527A" w14:textId="77777777" w:rsidR="000A7CB0" w:rsidRDefault="000A7CB0">
      <w:pPr>
        <w:spacing w:after="200"/>
        <w:ind w:left="720"/>
      </w:pPr>
    </w:p>
    <w:p w14:paraId="104BFC0C" w14:textId="77777777" w:rsidR="000A7CB0" w:rsidRDefault="00376340">
      <w:pPr>
        <w:numPr>
          <w:ilvl w:val="0"/>
          <w:numId w:val="1"/>
        </w:numPr>
        <w:spacing w:after="200" w:line="360" w:lineRule="auto"/>
        <w:ind w:left="720" w:hanging="360"/>
        <w:jc w:val="both"/>
        <w:rPr>
          <w:sz w:val="24"/>
          <w:szCs w:val="24"/>
        </w:rPr>
      </w:pPr>
      <w:r>
        <w:rPr>
          <w:sz w:val="24"/>
          <w:szCs w:val="24"/>
        </w:rPr>
        <w:t>Siempre deberá existir respeto y tolerancia.</w:t>
      </w:r>
    </w:p>
    <w:p w14:paraId="4E111726" w14:textId="77777777" w:rsidR="000A7CB0" w:rsidRDefault="000A7CB0">
      <w:pPr>
        <w:spacing w:after="200"/>
        <w:ind w:left="720"/>
      </w:pPr>
    </w:p>
    <w:p w14:paraId="00B1EEE4" w14:textId="77777777" w:rsidR="000A7CB0" w:rsidRDefault="00376340">
      <w:pPr>
        <w:numPr>
          <w:ilvl w:val="0"/>
          <w:numId w:val="4"/>
        </w:numPr>
        <w:spacing w:after="200" w:line="360" w:lineRule="auto"/>
        <w:ind w:left="720" w:hanging="360"/>
        <w:jc w:val="both"/>
        <w:rPr>
          <w:sz w:val="24"/>
          <w:szCs w:val="24"/>
        </w:rPr>
      </w:pPr>
      <w:r>
        <w:rPr>
          <w:sz w:val="24"/>
          <w:szCs w:val="24"/>
        </w:rPr>
        <w:t xml:space="preserve">Garantizar la confianza por parte de los programadores hacia el proyecto </w:t>
      </w:r>
    </w:p>
    <w:p w14:paraId="45264B63" w14:textId="77777777" w:rsidR="000A7CB0" w:rsidRDefault="00376340">
      <w:pPr>
        <w:spacing w:after="160" w:line="360" w:lineRule="auto"/>
        <w:jc w:val="both"/>
      </w:pPr>
      <w:r>
        <w:rPr>
          <w:sz w:val="24"/>
          <w:szCs w:val="24"/>
        </w:rPr>
        <w:t xml:space="preserve">                </w:t>
      </w:r>
    </w:p>
    <w:p w14:paraId="6926F566" w14:textId="77777777" w:rsidR="000A7CB0" w:rsidRDefault="00376340">
      <w:pPr>
        <w:spacing w:after="160" w:line="360" w:lineRule="auto"/>
      </w:pPr>
      <w:r>
        <w:rPr>
          <w:sz w:val="24"/>
          <w:szCs w:val="24"/>
        </w:rPr>
        <w:t xml:space="preserve"> </w:t>
      </w:r>
    </w:p>
    <w:p w14:paraId="16A12698" w14:textId="77777777" w:rsidR="000A7CB0" w:rsidRDefault="000A7CB0">
      <w:pPr>
        <w:spacing w:after="160" w:line="360" w:lineRule="auto"/>
      </w:pPr>
    </w:p>
    <w:p w14:paraId="3F525535" w14:textId="77777777" w:rsidR="000A7CB0" w:rsidRDefault="000A7CB0">
      <w:pPr>
        <w:spacing w:after="160" w:line="259" w:lineRule="auto"/>
        <w:jc w:val="both"/>
      </w:pPr>
    </w:p>
    <w:p w14:paraId="549BB0BD" w14:textId="77777777" w:rsidR="000A7CB0" w:rsidRDefault="000A7CB0">
      <w:pPr>
        <w:spacing w:after="160" w:line="259" w:lineRule="auto"/>
        <w:jc w:val="both"/>
      </w:pPr>
    </w:p>
    <w:p w14:paraId="73D81E5F" w14:textId="77777777" w:rsidR="000A7CB0" w:rsidRDefault="000A7CB0">
      <w:pPr>
        <w:spacing w:after="160" w:line="259" w:lineRule="auto"/>
        <w:jc w:val="both"/>
      </w:pPr>
    </w:p>
    <w:p w14:paraId="451208F0" w14:textId="77777777" w:rsidR="000A7CB0" w:rsidRDefault="000A7CB0">
      <w:pPr>
        <w:spacing w:after="160" w:line="259" w:lineRule="auto"/>
        <w:jc w:val="both"/>
      </w:pPr>
    </w:p>
    <w:p w14:paraId="5FEDC4B7" w14:textId="77777777" w:rsidR="000A7CB0" w:rsidRDefault="000A7CB0">
      <w:pPr>
        <w:spacing w:after="160" w:line="259" w:lineRule="auto"/>
        <w:jc w:val="both"/>
      </w:pPr>
    </w:p>
    <w:p w14:paraId="3FA07F0A" w14:textId="77777777" w:rsidR="000A7CB0" w:rsidRDefault="000A7CB0">
      <w:pPr>
        <w:spacing w:after="160" w:line="259" w:lineRule="auto"/>
        <w:jc w:val="both"/>
      </w:pPr>
    </w:p>
    <w:p w14:paraId="0B368551" w14:textId="77777777" w:rsidR="000A7CB0" w:rsidRDefault="000A7CB0">
      <w:pPr>
        <w:spacing w:after="160" w:line="259" w:lineRule="auto"/>
        <w:jc w:val="both"/>
      </w:pPr>
    </w:p>
    <w:p w14:paraId="45A5305E" w14:textId="77777777" w:rsidR="000A7CB0" w:rsidRDefault="000A7CB0">
      <w:pPr>
        <w:spacing w:after="160" w:line="259" w:lineRule="auto"/>
        <w:jc w:val="both"/>
      </w:pPr>
    </w:p>
    <w:p w14:paraId="6D3D6BF9" w14:textId="77777777" w:rsidR="000A7CB0" w:rsidRDefault="000A7CB0">
      <w:pPr>
        <w:spacing w:after="160" w:line="259" w:lineRule="auto"/>
        <w:jc w:val="both"/>
      </w:pPr>
    </w:p>
    <w:p w14:paraId="686429E3" w14:textId="77777777" w:rsidR="000A7CB0" w:rsidRDefault="000A7CB0">
      <w:pPr>
        <w:spacing w:after="160" w:line="259" w:lineRule="auto"/>
        <w:jc w:val="both"/>
      </w:pPr>
    </w:p>
    <w:p w14:paraId="65A7E22C" w14:textId="77777777" w:rsidR="000A7CB0" w:rsidRDefault="000A7CB0">
      <w:pPr>
        <w:spacing w:after="160" w:line="259" w:lineRule="auto"/>
        <w:jc w:val="both"/>
      </w:pPr>
    </w:p>
    <w:p w14:paraId="749CA3B9" w14:textId="77777777" w:rsidR="00710152" w:rsidRDefault="00710152">
      <w:pPr>
        <w:spacing w:after="160" w:line="259" w:lineRule="auto"/>
        <w:jc w:val="center"/>
        <w:rPr>
          <w:b/>
          <w:sz w:val="32"/>
          <w:szCs w:val="32"/>
        </w:rPr>
      </w:pPr>
    </w:p>
    <w:p w14:paraId="3841E612" w14:textId="77777777" w:rsidR="000A7CB0" w:rsidRDefault="00376340" w:rsidP="00B54222">
      <w:pPr>
        <w:pStyle w:val="Seccion"/>
      </w:pPr>
      <w:bookmarkStart w:id="10" w:name="_Toc432789856"/>
      <w:r>
        <w:lastRenderedPageBreak/>
        <w:t>MATRIZ FODA</w:t>
      </w:r>
      <w:bookmarkEnd w:id="10"/>
    </w:p>
    <w:tbl>
      <w:tblPr>
        <w:tblStyle w:val="a"/>
        <w:tblW w:w="8827" w:type="dxa"/>
        <w:tblInd w:w="-108" w:type="dxa"/>
        <w:tblLayout w:type="fixed"/>
        <w:tblLook w:val="0000" w:firstRow="0" w:lastRow="0" w:firstColumn="0" w:lastColumn="0" w:noHBand="0" w:noVBand="0"/>
      </w:tblPr>
      <w:tblGrid>
        <w:gridCol w:w="2942"/>
        <w:gridCol w:w="2942"/>
        <w:gridCol w:w="2943"/>
      </w:tblGrid>
      <w:tr w:rsidR="000A7CB0" w14:paraId="00E81B01" w14:textId="77777777">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53240FBD" w14:textId="77777777" w:rsidR="000A7CB0" w:rsidRDefault="000A7CB0">
            <w:pPr>
              <w:spacing w:line="240" w:lineRule="auto"/>
              <w:jc w:val="center"/>
            </w:pPr>
          </w:p>
          <w:p w14:paraId="297C9F47" w14:textId="77777777" w:rsidR="000A7CB0" w:rsidRDefault="000A7CB0">
            <w:pPr>
              <w:spacing w:line="240" w:lineRule="auto"/>
              <w:jc w:val="center"/>
            </w:pPr>
          </w:p>
          <w:p w14:paraId="2CF72390" w14:textId="77777777" w:rsidR="000A7CB0" w:rsidRDefault="00376340">
            <w:pPr>
              <w:spacing w:line="240" w:lineRule="auto"/>
              <w:jc w:val="center"/>
            </w:pPr>
            <w:r>
              <w:t xml:space="preserve">           FACTORES</w:t>
            </w:r>
          </w:p>
          <w:p w14:paraId="201C0AB4" w14:textId="77777777" w:rsidR="000A7CB0" w:rsidRDefault="00376340">
            <w:pPr>
              <w:spacing w:line="240" w:lineRule="auto"/>
              <w:jc w:val="center"/>
            </w:pPr>
            <w:r>
              <w:t xml:space="preserve">          EXTERNOS</w:t>
            </w:r>
          </w:p>
          <w:p w14:paraId="6ED3687D" w14:textId="77777777" w:rsidR="000A7CB0" w:rsidRDefault="000A7CB0">
            <w:pPr>
              <w:spacing w:line="240" w:lineRule="auto"/>
              <w:jc w:val="center"/>
            </w:pPr>
          </w:p>
          <w:p w14:paraId="3F5C8017" w14:textId="77777777" w:rsidR="000A7CB0" w:rsidRDefault="000A7CB0">
            <w:pPr>
              <w:spacing w:line="240" w:lineRule="auto"/>
            </w:pPr>
          </w:p>
          <w:p w14:paraId="5AAAD5C9" w14:textId="77777777" w:rsidR="000A7CB0" w:rsidRDefault="000A7CB0">
            <w:pPr>
              <w:spacing w:line="240" w:lineRule="auto"/>
            </w:pPr>
          </w:p>
          <w:p w14:paraId="66D85B48" w14:textId="77777777" w:rsidR="000A7CB0" w:rsidRDefault="00376340">
            <w:pPr>
              <w:spacing w:line="240" w:lineRule="auto"/>
            </w:pPr>
            <w:r>
              <w:t>FACTORES                     INTERNOS</w:t>
            </w:r>
          </w:p>
        </w:tc>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1532BC24" w14:textId="77777777" w:rsidR="000A7CB0" w:rsidRDefault="000A7CB0">
            <w:pPr>
              <w:spacing w:line="240" w:lineRule="auto"/>
              <w:jc w:val="center"/>
            </w:pPr>
          </w:p>
          <w:p w14:paraId="56686288" w14:textId="77777777" w:rsidR="000A7CB0" w:rsidRDefault="00376340">
            <w:pPr>
              <w:spacing w:line="240" w:lineRule="auto"/>
              <w:jc w:val="center"/>
            </w:pPr>
            <w:r>
              <w:rPr>
                <w:i/>
              </w:rPr>
              <w:t>OPORTUNIDADES</w:t>
            </w:r>
          </w:p>
          <w:p w14:paraId="7D98D0BF" w14:textId="77777777" w:rsidR="000A7CB0" w:rsidRDefault="00376340">
            <w:pPr>
              <w:numPr>
                <w:ilvl w:val="0"/>
                <w:numId w:val="5"/>
              </w:numPr>
              <w:ind w:left="720" w:hanging="360"/>
              <w:jc w:val="both"/>
            </w:pPr>
            <w:r>
              <w:t>Acceso a bibliotecas y la web.</w:t>
            </w:r>
          </w:p>
          <w:p w14:paraId="6A8D2B51" w14:textId="77777777" w:rsidR="000A7CB0" w:rsidRDefault="00376340">
            <w:pPr>
              <w:numPr>
                <w:ilvl w:val="0"/>
                <w:numId w:val="5"/>
              </w:numPr>
              <w:ind w:left="720" w:hanging="360"/>
              <w:jc w:val="both"/>
            </w:pPr>
            <w:r>
              <w:t>Obtener experiencia para el mundo laboral.</w:t>
            </w:r>
          </w:p>
          <w:p w14:paraId="44C3AD0C" w14:textId="77777777" w:rsidR="000A7CB0" w:rsidRDefault="00376340">
            <w:pPr>
              <w:numPr>
                <w:ilvl w:val="0"/>
                <w:numId w:val="5"/>
              </w:numPr>
              <w:ind w:left="720" w:hanging="360"/>
              <w:jc w:val="both"/>
            </w:pPr>
            <w:r>
              <w:t>Adquirir conocimientos significativos.</w:t>
            </w:r>
          </w:p>
        </w:tc>
        <w:tc>
          <w:tcPr>
            <w:tcW w:w="2943"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21D29168" w14:textId="77777777" w:rsidR="000A7CB0" w:rsidRDefault="000A7CB0">
            <w:pPr>
              <w:spacing w:line="240" w:lineRule="auto"/>
              <w:jc w:val="center"/>
            </w:pPr>
          </w:p>
          <w:p w14:paraId="262119C6" w14:textId="77777777" w:rsidR="000A7CB0" w:rsidRDefault="00376340">
            <w:pPr>
              <w:spacing w:line="240" w:lineRule="auto"/>
              <w:jc w:val="center"/>
            </w:pPr>
            <w:r>
              <w:rPr>
                <w:i/>
              </w:rPr>
              <w:t>AMENAZAS</w:t>
            </w:r>
          </w:p>
          <w:p w14:paraId="5EE69659" w14:textId="77777777" w:rsidR="000A7CB0" w:rsidRDefault="00376340">
            <w:pPr>
              <w:numPr>
                <w:ilvl w:val="0"/>
                <w:numId w:val="6"/>
              </w:numPr>
              <w:ind w:left="720" w:hanging="360"/>
              <w:jc w:val="both"/>
            </w:pPr>
            <w:r>
              <w:t>Plagio de ideas.</w:t>
            </w:r>
          </w:p>
          <w:p w14:paraId="4F22B0DE" w14:textId="77777777" w:rsidR="000A7CB0" w:rsidRDefault="00376340">
            <w:pPr>
              <w:numPr>
                <w:ilvl w:val="0"/>
                <w:numId w:val="6"/>
              </w:numPr>
              <w:ind w:left="720" w:hanging="360"/>
              <w:jc w:val="both"/>
            </w:pPr>
            <w:r>
              <w:t>Cambio de logística del proyecto.</w:t>
            </w:r>
          </w:p>
        </w:tc>
      </w:tr>
      <w:tr w:rsidR="000A7CB0" w14:paraId="40F25E0D" w14:textId="77777777">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6360AD7C" w14:textId="77777777" w:rsidR="000A7CB0" w:rsidRDefault="000A7CB0">
            <w:pPr>
              <w:spacing w:line="240" w:lineRule="auto"/>
              <w:jc w:val="center"/>
            </w:pPr>
          </w:p>
          <w:p w14:paraId="0EEC49C3" w14:textId="77777777" w:rsidR="000A7CB0" w:rsidRDefault="00376340">
            <w:pPr>
              <w:spacing w:line="240" w:lineRule="auto"/>
              <w:jc w:val="center"/>
            </w:pPr>
            <w:r>
              <w:rPr>
                <w:i/>
              </w:rPr>
              <w:t>FORTALEZAS</w:t>
            </w:r>
          </w:p>
          <w:p w14:paraId="19D6895F" w14:textId="77777777" w:rsidR="000A7CB0" w:rsidRDefault="000A7CB0">
            <w:pPr>
              <w:spacing w:line="240" w:lineRule="auto"/>
            </w:pPr>
          </w:p>
          <w:p w14:paraId="5660B895" w14:textId="77777777" w:rsidR="000A7CB0" w:rsidRDefault="00376340">
            <w:pPr>
              <w:numPr>
                <w:ilvl w:val="0"/>
                <w:numId w:val="9"/>
              </w:numPr>
              <w:ind w:left="720" w:hanging="360"/>
              <w:jc w:val="both"/>
            </w:pPr>
            <w:r>
              <w:t>Comprometidos al trabajo</w:t>
            </w:r>
          </w:p>
          <w:p w14:paraId="57961960" w14:textId="77777777" w:rsidR="000A7CB0" w:rsidRDefault="00376340">
            <w:pPr>
              <w:numPr>
                <w:ilvl w:val="0"/>
                <w:numId w:val="9"/>
              </w:numPr>
              <w:ind w:left="720" w:hanging="360"/>
              <w:jc w:val="both"/>
            </w:pPr>
            <w:r>
              <w:t>Responsabilidad</w:t>
            </w:r>
          </w:p>
          <w:p w14:paraId="34584B45" w14:textId="77777777" w:rsidR="000A7CB0" w:rsidRDefault="00376340">
            <w:pPr>
              <w:numPr>
                <w:ilvl w:val="0"/>
                <w:numId w:val="9"/>
              </w:numPr>
              <w:ind w:left="720" w:hanging="360"/>
              <w:jc w:val="both"/>
            </w:pPr>
            <w:r>
              <w:t>Creatividad</w:t>
            </w:r>
          </w:p>
          <w:p w14:paraId="3A4C7646" w14:textId="77777777" w:rsidR="000A7CB0" w:rsidRDefault="00376340">
            <w:pPr>
              <w:numPr>
                <w:ilvl w:val="0"/>
                <w:numId w:val="9"/>
              </w:numPr>
              <w:ind w:left="720" w:hanging="360"/>
              <w:jc w:val="both"/>
            </w:pPr>
            <w:r>
              <w:t xml:space="preserve">Buena elaboración de trabajos escolares. </w:t>
            </w:r>
          </w:p>
        </w:tc>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22623DF6" w14:textId="77777777" w:rsidR="000A7CB0" w:rsidRDefault="00376340">
            <w:pPr>
              <w:spacing w:line="240" w:lineRule="auto"/>
              <w:jc w:val="center"/>
            </w:pPr>
            <w:r>
              <w:rPr>
                <w:i/>
              </w:rPr>
              <w:t>FO (FORTALEZAS-OPORTUNIDADES)</w:t>
            </w:r>
          </w:p>
          <w:p w14:paraId="2DEFDABD" w14:textId="77777777" w:rsidR="000A7CB0" w:rsidRDefault="000A7CB0">
            <w:pPr>
              <w:spacing w:line="240" w:lineRule="auto"/>
              <w:jc w:val="center"/>
            </w:pPr>
          </w:p>
          <w:p w14:paraId="65A74C5D" w14:textId="77777777" w:rsidR="000A7CB0" w:rsidRDefault="00376340">
            <w:pPr>
              <w:numPr>
                <w:ilvl w:val="0"/>
                <w:numId w:val="11"/>
              </w:numPr>
              <w:ind w:left="720" w:hanging="360"/>
              <w:jc w:val="both"/>
            </w:pPr>
            <w:r>
              <w:t>Aumentar nuestros conocimientos mediante el intercambio de ideas y otras estrategias que lleven a un mejor proyecto.</w:t>
            </w:r>
          </w:p>
        </w:tc>
        <w:tc>
          <w:tcPr>
            <w:tcW w:w="2943"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5E298578" w14:textId="77777777" w:rsidR="000A7CB0" w:rsidRDefault="00376340">
            <w:pPr>
              <w:spacing w:line="240" w:lineRule="auto"/>
            </w:pPr>
            <w:r>
              <w:rPr>
                <w:i/>
              </w:rPr>
              <w:t>FA (FORTALEZAS-AMENAZAS)</w:t>
            </w:r>
          </w:p>
          <w:p w14:paraId="79F225D5" w14:textId="77777777" w:rsidR="000A7CB0" w:rsidRDefault="000A7CB0">
            <w:pPr>
              <w:spacing w:line="240" w:lineRule="auto"/>
            </w:pPr>
          </w:p>
          <w:p w14:paraId="59A24308" w14:textId="77777777" w:rsidR="000A7CB0" w:rsidRDefault="00376340">
            <w:pPr>
              <w:numPr>
                <w:ilvl w:val="0"/>
                <w:numId w:val="7"/>
              </w:numPr>
              <w:spacing w:line="360" w:lineRule="auto"/>
              <w:ind w:left="720" w:hanging="360"/>
              <w:jc w:val="both"/>
            </w:pPr>
            <w:r>
              <w:t>Poner en práctica nuestra responsabilidad y compromiso para entregar trabajos a tiempo y forma.</w:t>
            </w:r>
          </w:p>
        </w:tc>
      </w:tr>
      <w:tr w:rsidR="000A7CB0" w14:paraId="6CA06607" w14:textId="77777777">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2D0EF1E4" w14:textId="77777777" w:rsidR="000A7CB0" w:rsidRDefault="000A7CB0">
            <w:pPr>
              <w:spacing w:line="240" w:lineRule="auto"/>
              <w:jc w:val="center"/>
            </w:pPr>
          </w:p>
          <w:p w14:paraId="31627126" w14:textId="77777777" w:rsidR="000A7CB0" w:rsidRDefault="00376340">
            <w:pPr>
              <w:spacing w:line="240" w:lineRule="auto"/>
              <w:jc w:val="center"/>
            </w:pPr>
            <w:r>
              <w:rPr>
                <w:i/>
              </w:rPr>
              <w:t>DEBILIDADES</w:t>
            </w:r>
          </w:p>
          <w:p w14:paraId="289B96EC" w14:textId="77777777" w:rsidR="000A7CB0" w:rsidRDefault="000A7CB0">
            <w:pPr>
              <w:spacing w:line="240" w:lineRule="auto"/>
            </w:pPr>
          </w:p>
          <w:p w14:paraId="73F9A696" w14:textId="77777777" w:rsidR="000A7CB0" w:rsidRDefault="00376340">
            <w:pPr>
              <w:numPr>
                <w:ilvl w:val="0"/>
                <w:numId w:val="10"/>
              </w:numPr>
              <w:ind w:left="720" w:hanging="360"/>
            </w:pPr>
            <w:r>
              <w:t>Compromiso efímero y discontinuo.</w:t>
            </w:r>
          </w:p>
          <w:p w14:paraId="4B78B3F0" w14:textId="77777777" w:rsidR="000A7CB0" w:rsidRDefault="00376340">
            <w:pPr>
              <w:numPr>
                <w:ilvl w:val="0"/>
                <w:numId w:val="10"/>
              </w:numPr>
              <w:ind w:left="720" w:hanging="360"/>
              <w:jc w:val="both"/>
            </w:pPr>
            <w:r>
              <w:t>Dificultad para prestar atención.</w:t>
            </w:r>
          </w:p>
          <w:p w14:paraId="709BEA4E" w14:textId="77777777" w:rsidR="000A7CB0" w:rsidRDefault="00376340">
            <w:pPr>
              <w:numPr>
                <w:ilvl w:val="0"/>
                <w:numId w:val="10"/>
              </w:numPr>
              <w:ind w:left="720" w:hanging="360"/>
            </w:pPr>
            <w:r>
              <w:t>Falta de tiempo.</w:t>
            </w:r>
          </w:p>
        </w:tc>
        <w:tc>
          <w:tcPr>
            <w:tcW w:w="2942"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2878B6A9" w14:textId="77777777" w:rsidR="000A7CB0" w:rsidRDefault="00376340">
            <w:pPr>
              <w:spacing w:line="240" w:lineRule="auto"/>
            </w:pPr>
            <w:r>
              <w:rPr>
                <w:i/>
              </w:rPr>
              <w:t>DO (DEBILIDADES-OPORTUNIDADES)</w:t>
            </w:r>
          </w:p>
          <w:p w14:paraId="3A0442D8" w14:textId="77777777" w:rsidR="000A7CB0" w:rsidRDefault="000A7CB0">
            <w:pPr>
              <w:spacing w:line="240" w:lineRule="auto"/>
            </w:pPr>
          </w:p>
          <w:p w14:paraId="50851CF4" w14:textId="77777777" w:rsidR="000A7CB0" w:rsidRDefault="00376340">
            <w:pPr>
              <w:numPr>
                <w:ilvl w:val="0"/>
                <w:numId w:val="12"/>
              </w:numPr>
              <w:ind w:left="720" w:hanging="360"/>
              <w:jc w:val="both"/>
            </w:pPr>
            <w:r>
              <w:t>Planificar las actividades del equipo mediante la presencia de los valores para aprender armónica y significativamente.</w:t>
            </w:r>
          </w:p>
        </w:tc>
        <w:tc>
          <w:tcPr>
            <w:tcW w:w="2943" w:type="dxa"/>
            <w:tcBorders>
              <w:top w:val="single" w:sz="4" w:space="0" w:color="FFFFFF"/>
              <w:left w:val="single" w:sz="4" w:space="0" w:color="FFFFFF"/>
              <w:bottom w:val="single" w:sz="4" w:space="0" w:color="FFFFFF"/>
              <w:right w:val="single" w:sz="4" w:space="0" w:color="FFFFFF"/>
            </w:tcBorders>
            <w:shd w:val="clear" w:color="auto" w:fill="DAEFD3"/>
            <w:tcMar>
              <w:left w:w="108" w:type="dxa"/>
              <w:right w:w="108" w:type="dxa"/>
            </w:tcMar>
          </w:tcPr>
          <w:p w14:paraId="1DB4973B" w14:textId="77777777" w:rsidR="000A7CB0" w:rsidRDefault="00376340">
            <w:pPr>
              <w:spacing w:line="240" w:lineRule="auto"/>
            </w:pPr>
            <w:r>
              <w:rPr>
                <w:i/>
              </w:rPr>
              <w:t>DA (DEBILIDADES-AMENAZAS)</w:t>
            </w:r>
          </w:p>
          <w:p w14:paraId="341A7D10" w14:textId="77777777" w:rsidR="000A7CB0" w:rsidRDefault="000A7CB0">
            <w:pPr>
              <w:spacing w:line="240" w:lineRule="auto"/>
            </w:pPr>
          </w:p>
          <w:p w14:paraId="773CA55A" w14:textId="77777777" w:rsidR="000A7CB0" w:rsidRDefault="00376340">
            <w:pPr>
              <w:numPr>
                <w:ilvl w:val="0"/>
                <w:numId w:val="13"/>
              </w:numPr>
              <w:ind w:left="720" w:hanging="360"/>
              <w:jc w:val="both"/>
            </w:pPr>
            <w:r>
              <w:t xml:space="preserve">Concientizarnos mentalmente de que poseemos tiempo reducido y hay posibilidades de problemas logísticos por lo que es necesario tomar decisiones inmediatas.  </w:t>
            </w:r>
          </w:p>
        </w:tc>
      </w:tr>
    </w:tbl>
    <w:p w14:paraId="60770FF4" w14:textId="77777777" w:rsidR="000A7CB0" w:rsidRDefault="000A7CB0">
      <w:pPr>
        <w:spacing w:after="160" w:line="259" w:lineRule="auto"/>
        <w:jc w:val="both"/>
      </w:pPr>
    </w:p>
    <w:p w14:paraId="52ABF5C1" w14:textId="77777777" w:rsidR="000A7CB0" w:rsidRDefault="000A7CB0">
      <w:pPr>
        <w:spacing w:after="160" w:line="259" w:lineRule="auto"/>
        <w:jc w:val="both"/>
      </w:pPr>
    </w:p>
    <w:p w14:paraId="29FFDF75" w14:textId="77777777" w:rsidR="005E5789" w:rsidRDefault="00376340">
      <w:pPr>
        <w:spacing w:after="160" w:line="360" w:lineRule="auto"/>
        <w:jc w:val="both"/>
        <w:rPr>
          <w:sz w:val="24"/>
          <w:szCs w:val="24"/>
        </w:rPr>
      </w:pPr>
      <w:r>
        <w:rPr>
          <w:sz w:val="24"/>
          <w:szCs w:val="24"/>
        </w:rPr>
        <w:t xml:space="preserve"> </w:t>
      </w:r>
    </w:p>
    <w:p w14:paraId="582C4606" w14:textId="77777777" w:rsidR="005E5789" w:rsidRDefault="005E5789">
      <w:pPr>
        <w:rPr>
          <w:sz w:val="24"/>
          <w:szCs w:val="24"/>
        </w:rPr>
      </w:pPr>
      <w:r>
        <w:rPr>
          <w:sz w:val="24"/>
          <w:szCs w:val="24"/>
        </w:rPr>
        <w:br w:type="page"/>
      </w:r>
    </w:p>
    <w:p w14:paraId="358728B3" w14:textId="77777777" w:rsidR="000A7CB0" w:rsidRDefault="000A7CB0">
      <w:pPr>
        <w:spacing w:after="160" w:line="360" w:lineRule="auto"/>
        <w:jc w:val="both"/>
      </w:pPr>
    </w:p>
    <w:p w14:paraId="1D3130AC" w14:textId="77777777" w:rsidR="000A7CB0" w:rsidRDefault="00376340" w:rsidP="00B54222">
      <w:pPr>
        <w:pStyle w:val="Seccion"/>
      </w:pPr>
      <w:bookmarkStart w:id="11" w:name="_Toc432789857"/>
      <w:r>
        <w:t>ESTRATEGIAS</w:t>
      </w:r>
      <w:bookmarkEnd w:id="11"/>
    </w:p>
    <w:p w14:paraId="03250191" w14:textId="77777777" w:rsidR="000A7CB0" w:rsidRDefault="000A7CB0">
      <w:pPr>
        <w:spacing w:after="160" w:line="360" w:lineRule="auto"/>
        <w:jc w:val="both"/>
      </w:pPr>
    </w:p>
    <w:p w14:paraId="3DB9CB4D" w14:textId="77777777" w:rsidR="000A7CB0" w:rsidRDefault="00376340">
      <w:pPr>
        <w:numPr>
          <w:ilvl w:val="0"/>
          <w:numId w:val="14"/>
        </w:numPr>
        <w:spacing w:after="200" w:line="360" w:lineRule="auto"/>
        <w:ind w:left="720" w:hanging="360"/>
        <w:jc w:val="both"/>
        <w:rPr>
          <w:sz w:val="24"/>
          <w:szCs w:val="24"/>
        </w:rPr>
      </w:pPr>
      <w:r>
        <w:rPr>
          <w:sz w:val="24"/>
          <w:szCs w:val="24"/>
        </w:rPr>
        <w:t>Generar un ambiente armónico mediante la comunicación, respete y la participación.</w:t>
      </w:r>
    </w:p>
    <w:p w14:paraId="1BB92896" w14:textId="77777777" w:rsidR="000A7CB0" w:rsidRDefault="000A7CB0">
      <w:pPr>
        <w:spacing w:after="200" w:line="360" w:lineRule="auto"/>
        <w:ind w:left="720"/>
        <w:jc w:val="both"/>
      </w:pPr>
    </w:p>
    <w:p w14:paraId="2956C448" w14:textId="77777777" w:rsidR="000A7CB0" w:rsidRDefault="00376340" w:rsidP="008374EE">
      <w:pPr>
        <w:numPr>
          <w:ilvl w:val="0"/>
          <w:numId w:val="32"/>
        </w:numPr>
        <w:spacing w:after="200" w:line="360" w:lineRule="auto"/>
        <w:ind w:left="720" w:hanging="360"/>
        <w:jc w:val="both"/>
        <w:rPr>
          <w:sz w:val="24"/>
          <w:szCs w:val="24"/>
        </w:rPr>
      </w:pPr>
      <w:r>
        <w:rPr>
          <w:sz w:val="24"/>
          <w:szCs w:val="24"/>
        </w:rPr>
        <w:t>Crear disciplina de trabajo que permita cumplir con las obligaciones en tiempo y forma.</w:t>
      </w:r>
    </w:p>
    <w:p w14:paraId="00B4C412" w14:textId="77777777" w:rsidR="000A7CB0" w:rsidRDefault="000A7CB0">
      <w:pPr>
        <w:spacing w:after="200" w:line="360" w:lineRule="auto"/>
        <w:ind w:left="720"/>
      </w:pPr>
    </w:p>
    <w:p w14:paraId="31D285B6" w14:textId="77777777" w:rsidR="000A7CB0" w:rsidRDefault="00376340" w:rsidP="008374EE">
      <w:pPr>
        <w:numPr>
          <w:ilvl w:val="0"/>
          <w:numId w:val="33"/>
        </w:numPr>
        <w:spacing w:after="200" w:line="360" w:lineRule="auto"/>
        <w:ind w:left="720" w:hanging="360"/>
        <w:jc w:val="both"/>
        <w:rPr>
          <w:sz w:val="24"/>
          <w:szCs w:val="24"/>
        </w:rPr>
      </w:pPr>
      <w:r>
        <w:rPr>
          <w:sz w:val="24"/>
          <w:szCs w:val="24"/>
        </w:rPr>
        <w:t>Conocer y evaluar las capacidades de cada miembro para distribuir las tareas de forma óptima.</w:t>
      </w:r>
    </w:p>
    <w:p w14:paraId="7460602C" w14:textId="77777777" w:rsidR="000A7CB0" w:rsidRDefault="000A7CB0">
      <w:pPr>
        <w:spacing w:after="200" w:line="360" w:lineRule="auto"/>
        <w:ind w:left="720"/>
      </w:pPr>
    </w:p>
    <w:p w14:paraId="30566126" w14:textId="77777777" w:rsidR="000A7CB0" w:rsidRDefault="00376340" w:rsidP="008374EE">
      <w:pPr>
        <w:numPr>
          <w:ilvl w:val="0"/>
          <w:numId w:val="34"/>
        </w:numPr>
        <w:spacing w:after="200" w:line="360" w:lineRule="auto"/>
        <w:ind w:left="720" w:hanging="360"/>
        <w:jc w:val="both"/>
        <w:rPr>
          <w:sz w:val="24"/>
          <w:szCs w:val="24"/>
        </w:rPr>
      </w:pPr>
      <w:r>
        <w:rPr>
          <w:sz w:val="24"/>
          <w:szCs w:val="24"/>
        </w:rPr>
        <w:t>Solidaridad del equipo a través  del apoyo constante entre los integrantes.</w:t>
      </w:r>
    </w:p>
    <w:p w14:paraId="7CD9B2E9" w14:textId="77777777" w:rsidR="000A7CB0" w:rsidRDefault="000A7CB0">
      <w:pPr>
        <w:spacing w:after="200" w:line="360" w:lineRule="auto"/>
        <w:ind w:left="720"/>
      </w:pPr>
    </w:p>
    <w:p w14:paraId="46B1991E" w14:textId="77777777" w:rsidR="000A7CB0" w:rsidRDefault="00376340" w:rsidP="008374EE">
      <w:pPr>
        <w:numPr>
          <w:ilvl w:val="0"/>
          <w:numId w:val="35"/>
        </w:numPr>
        <w:spacing w:after="200" w:line="360" w:lineRule="auto"/>
        <w:ind w:left="720" w:hanging="360"/>
        <w:jc w:val="both"/>
        <w:rPr>
          <w:sz w:val="24"/>
          <w:szCs w:val="24"/>
        </w:rPr>
      </w:pPr>
      <w:r>
        <w:rPr>
          <w:sz w:val="24"/>
          <w:szCs w:val="24"/>
        </w:rPr>
        <w:t>Consultar  el cronograma oportunamente para realizar las actividades establecidas.</w:t>
      </w:r>
    </w:p>
    <w:p w14:paraId="264BF322" w14:textId="77777777" w:rsidR="00370D02" w:rsidRDefault="00370D02">
      <w:r>
        <w:br w:type="page"/>
      </w:r>
    </w:p>
    <w:p w14:paraId="4ABB3405" w14:textId="77777777" w:rsidR="00370D02" w:rsidRDefault="00370D02" w:rsidP="00370D02"/>
    <w:p w14:paraId="0AC78766" w14:textId="77777777" w:rsidR="00370D02" w:rsidRDefault="00370D02" w:rsidP="00370D02"/>
    <w:p w14:paraId="23A216E5" w14:textId="77777777" w:rsidR="00370D02" w:rsidRDefault="00370D02" w:rsidP="00370D02"/>
    <w:p w14:paraId="1C550392" w14:textId="77777777" w:rsidR="00370D02" w:rsidRDefault="00370D02" w:rsidP="00370D02"/>
    <w:p w14:paraId="0476AA3F" w14:textId="77777777" w:rsidR="00370D02" w:rsidRDefault="00370D02" w:rsidP="00370D02"/>
    <w:p w14:paraId="576DDAD3" w14:textId="77777777" w:rsidR="00370D02" w:rsidRDefault="00370D02" w:rsidP="00370D02"/>
    <w:p w14:paraId="2C70A360" w14:textId="77777777" w:rsidR="00370D02" w:rsidRDefault="00370D02" w:rsidP="00370D02"/>
    <w:p w14:paraId="783861BA" w14:textId="77777777" w:rsidR="00370D02" w:rsidRDefault="00370D02" w:rsidP="00370D02"/>
    <w:p w14:paraId="260A2431" w14:textId="77777777" w:rsidR="00370D02" w:rsidRDefault="00370D02" w:rsidP="00370D02"/>
    <w:p w14:paraId="6E1B3CF2" w14:textId="77777777" w:rsidR="00370D02" w:rsidRDefault="00370D02" w:rsidP="00370D02"/>
    <w:p w14:paraId="25FE0541" w14:textId="77777777" w:rsidR="00370D02" w:rsidRDefault="00370D02" w:rsidP="00370D02"/>
    <w:p w14:paraId="1D1C537A" w14:textId="77777777" w:rsidR="00370D02" w:rsidRDefault="00370D02" w:rsidP="00370D02"/>
    <w:p w14:paraId="62BB2006" w14:textId="77777777" w:rsidR="00370D02" w:rsidRDefault="00370D02" w:rsidP="00370D02"/>
    <w:p w14:paraId="3FC86291" w14:textId="77777777" w:rsidR="00370D02" w:rsidRDefault="00370D02" w:rsidP="00370D02"/>
    <w:p w14:paraId="057A2D18" w14:textId="77777777" w:rsidR="00370D02" w:rsidRDefault="00370D02" w:rsidP="00370D02"/>
    <w:p w14:paraId="3B20B215" w14:textId="77777777" w:rsidR="00370D02" w:rsidRPr="00F73DA6" w:rsidRDefault="00370D02" w:rsidP="00370D02">
      <w:pPr>
        <w:pStyle w:val="Puesto"/>
        <w:rPr>
          <w:lang w:val="es-MX"/>
        </w:rPr>
      </w:pPr>
      <w:bookmarkStart w:id="12" w:name="h.npfijijvp83d" w:colFirst="0" w:colLast="0"/>
      <w:bookmarkStart w:id="13" w:name="h.qg79wo3mztfj" w:colFirst="0" w:colLast="0"/>
      <w:bookmarkStart w:id="14" w:name="h.v03hk9kjm29b" w:colFirst="0" w:colLast="0"/>
      <w:bookmarkStart w:id="15" w:name="h.yb1s2tt2bdit" w:colFirst="0" w:colLast="0"/>
      <w:bookmarkStart w:id="16" w:name="h.d1o7pxotzmyd" w:colFirst="0" w:colLast="0"/>
      <w:bookmarkStart w:id="17" w:name="h.hoebl2riqxrb" w:colFirst="0" w:colLast="0"/>
      <w:bookmarkStart w:id="18" w:name="_Toc430869795"/>
      <w:bookmarkStart w:id="19" w:name="_Toc432789858"/>
      <w:bookmarkStart w:id="20" w:name="_Toc430869796"/>
      <w:bookmarkEnd w:id="12"/>
      <w:bookmarkEnd w:id="13"/>
      <w:bookmarkEnd w:id="14"/>
      <w:bookmarkEnd w:id="15"/>
      <w:bookmarkEnd w:id="16"/>
      <w:bookmarkEnd w:id="17"/>
      <w:r w:rsidRPr="00F73DA6">
        <w:rPr>
          <w:lang w:val="es-MX"/>
        </w:rPr>
        <w:t>Estacionamientos VIP</w:t>
      </w:r>
      <w:bookmarkEnd w:id="18"/>
      <w:bookmarkEnd w:id="19"/>
    </w:p>
    <w:p w14:paraId="705CAA97" w14:textId="77777777" w:rsidR="00370D02" w:rsidRPr="00370D02" w:rsidRDefault="00370D02" w:rsidP="00370D02">
      <w:pPr>
        <w:rPr>
          <w:rFonts w:ascii="Ubuntu" w:hAnsi="Ubuntu"/>
          <w:sz w:val="72"/>
          <w:szCs w:val="72"/>
        </w:rPr>
      </w:pPr>
      <w:r>
        <w:br w:type="page"/>
      </w:r>
    </w:p>
    <w:p w14:paraId="2E095054" w14:textId="77777777" w:rsidR="000A7CB0" w:rsidRPr="00B54222" w:rsidRDefault="00376340" w:rsidP="00B54222">
      <w:pPr>
        <w:pStyle w:val="Seccion"/>
        <w:rPr>
          <w:b w:val="0"/>
        </w:rPr>
      </w:pPr>
      <w:bookmarkStart w:id="21" w:name="_Toc432789859"/>
      <w:r w:rsidRPr="00B54222">
        <w:rPr>
          <w:b w:val="0"/>
        </w:rPr>
        <w:lastRenderedPageBreak/>
        <w:t>DESCRIPCIÓN DEL PROBLEMA</w:t>
      </w:r>
      <w:bookmarkEnd w:id="20"/>
      <w:bookmarkEnd w:id="21"/>
    </w:p>
    <w:p w14:paraId="365B6887" w14:textId="77777777" w:rsidR="000A7CB0" w:rsidRDefault="00376340" w:rsidP="006E66D9">
      <w:pPr>
        <w:jc w:val="both"/>
      </w:pPr>
      <w:r>
        <w:t>Los estacionamientos y los Conductores en la ciudad  presentan los siguientes problemas:</w:t>
      </w:r>
    </w:p>
    <w:p w14:paraId="6BC5DDDB" w14:textId="77777777" w:rsidR="000A7CB0" w:rsidRDefault="00376340" w:rsidP="006E66D9">
      <w:pPr>
        <w:numPr>
          <w:ilvl w:val="0"/>
          <w:numId w:val="2"/>
        </w:numPr>
        <w:ind w:hanging="360"/>
        <w:contextualSpacing/>
        <w:jc w:val="both"/>
      </w:pPr>
      <w:r>
        <w:t>Los estacionamientos se llenan muy rápido con lo cual los conductores se ven obligados a buscar otro estacionamiento con lugares disponibles.</w:t>
      </w:r>
    </w:p>
    <w:p w14:paraId="20DCFA18" w14:textId="77777777" w:rsidR="000A7CB0" w:rsidRDefault="00376340" w:rsidP="006E66D9">
      <w:pPr>
        <w:numPr>
          <w:ilvl w:val="0"/>
          <w:numId w:val="2"/>
        </w:numPr>
        <w:ind w:hanging="360"/>
        <w:contextualSpacing/>
        <w:jc w:val="both"/>
      </w:pPr>
      <w:r>
        <w:t>Muchos estacionamientos se encuentran en lugares poco concurridos por lo cual no todos los conductores los conocen.</w:t>
      </w:r>
    </w:p>
    <w:p w14:paraId="587334F9" w14:textId="77777777" w:rsidR="000A7CB0" w:rsidRDefault="00376340" w:rsidP="006E66D9">
      <w:pPr>
        <w:numPr>
          <w:ilvl w:val="0"/>
          <w:numId w:val="2"/>
        </w:numPr>
        <w:ind w:hanging="360"/>
        <w:contextualSpacing/>
        <w:jc w:val="both"/>
      </w:pPr>
      <w:r>
        <w:t xml:space="preserve">Los conductores al no encontrar estacionamientos libres se ven obligados a dejar sus autos en la calle sin </w:t>
      </w:r>
      <w:r w:rsidR="005E5789">
        <w:t>ningún</w:t>
      </w:r>
      <w:r>
        <w:t xml:space="preserve"> tipo de vigilancia.</w:t>
      </w:r>
    </w:p>
    <w:p w14:paraId="56C40E85" w14:textId="77777777" w:rsidR="000A7CB0" w:rsidRDefault="000A7CB0" w:rsidP="006E66D9">
      <w:pPr>
        <w:jc w:val="both"/>
      </w:pPr>
    </w:p>
    <w:p w14:paraId="3A6DEAE5" w14:textId="77777777" w:rsidR="000A7CB0" w:rsidRDefault="00376340" w:rsidP="00B54222">
      <w:pPr>
        <w:pStyle w:val="Seccion"/>
      </w:pPr>
      <w:bookmarkStart w:id="22" w:name="h.msk3xcv64x1f" w:colFirst="0" w:colLast="0"/>
      <w:bookmarkStart w:id="23" w:name="_Toc430869797"/>
      <w:bookmarkStart w:id="24" w:name="_Toc432789860"/>
      <w:bookmarkEnd w:id="22"/>
      <w:r>
        <w:t>OBJETIVO GENERAL</w:t>
      </w:r>
      <w:bookmarkEnd w:id="23"/>
      <w:bookmarkEnd w:id="24"/>
      <w:r>
        <w:t xml:space="preserve"> </w:t>
      </w:r>
    </w:p>
    <w:p w14:paraId="25D92038" w14:textId="77777777" w:rsidR="000A7CB0" w:rsidRDefault="00376340" w:rsidP="006E66D9">
      <w:pPr>
        <w:jc w:val="both"/>
      </w:pPr>
      <w:r>
        <w:t xml:space="preserve">Crear una herramienta que facilite al usuario la obtención y promoción de un lugar de estacionamiento. Los estacionamientos podrán ubicarse así como publicar sus diversos servicios con los que se cuentan, mientras que el usuario, podrá revisar qué estacionamientos le quedan cerca de su posición y poder contratar </w:t>
      </w:r>
      <w:r w:rsidR="005E5789">
        <w:t>vía</w:t>
      </w:r>
      <w:r>
        <w:t xml:space="preserve"> </w:t>
      </w:r>
      <w:r w:rsidR="005E5789">
        <w:t>móvil</w:t>
      </w:r>
      <w:r>
        <w:t xml:space="preserve"> algún servicio con el que cuente éste.</w:t>
      </w:r>
    </w:p>
    <w:p w14:paraId="15B5D3B2" w14:textId="77777777" w:rsidR="000A7CB0" w:rsidRDefault="00376340" w:rsidP="00E82F80">
      <w:pPr>
        <w:pStyle w:val="subSeccion"/>
      </w:pPr>
      <w:bookmarkStart w:id="25" w:name="h.fko8g5yezzj8" w:colFirst="0" w:colLast="0"/>
      <w:bookmarkStart w:id="26" w:name="_Toc430869798"/>
      <w:bookmarkStart w:id="27" w:name="_Toc432789861"/>
      <w:bookmarkEnd w:id="25"/>
      <w:r>
        <w:t xml:space="preserve">OBJETIVOS </w:t>
      </w:r>
      <w:r w:rsidR="005E5789">
        <w:rPr>
          <w:lang w:val="es-419"/>
        </w:rPr>
        <w:t>ESPECIFICOS</w:t>
      </w:r>
      <w:bookmarkEnd w:id="26"/>
      <w:bookmarkEnd w:id="27"/>
      <w:r w:rsidR="005E5789">
        <w:rPr>
          <w:lang w:val="es-419"/>
        </w:rPr>
        <w:t xml:space="preserve"> </w:t>
      </w:r>
      <w:r>
        <w:t xml:space="preserve"> </w:t>
      </w:r>
    </w:p>
    <w:p w14:paraId="7B8714D9" w14:textId="77777777" w:rsidR="000A7CB0" w:rsidRDefault="00376340" w:rsidP="006E66D9">
      <w:pPr>
        <w:numPr>
          <w:ilvl w:val="0"/>
          <w:numId w:val="21"/>
        </w:numPr>
        <w:ind w:hanging="360"/>
        <w:contextualSpacing/>
        <w:jc w:val="both"/>
      </w:pPr>
      <w:r>
        <w:t>Localizar lugares de estacionamiento disponibles cercanos al usuario</w:t>
      </w:r>
    </w:p>
    <w:p w14:paraId="0837CA16" w14:textId="77777777" w:rsidR="000A7CB0" w:rsidRDefault="00376340" w:rsidP="006E66D9">
      <w:pPr>
        <w:numPr>
          <w:ilvl w:val="0"/>
          <w:numId w:val="21"/>
        </w:numPr>
        <w:ind w:hanging="360"/>
        <w:contextualSpacing/>
        <w:jc w:val="both"/>
      </w:pPr>
      <w:r>
        <w:t xml:space="preserve">Promocionar los lugares y servicios que ofrecen los </w:t>
      </w:r>
      <w:proofErr w:type="gramStart"/>
      <w:r>
        <w:t>estacionamientos .</w:t>
      </w:r>
      <w:proofErr w:type="gramEnd"/>
    </w:p>
    <w:p w14:paraId="5F506E34" w14:textId="77777777" w:rsidR="000A7CB0" w:rsidRDefault="00376340" w:rsidP="006E66D9">
      <w:pPr>
        <w:numPr>
          <w:ilvl w:val="0"/>
          <w:numId w:val="21"/>
        </w:numPr>
        <w:ind w:hanging="360"/>
        <w:contextualSpacing/>
        <w:jc w:val="both"/>
      </w:pPr>
      <w:r>
        <w:t xml:space="preserve">Guiar a los automovilistas al estacionamiento más cercano y/o de su preferencia. </w:t>
      </w:r>
    </w:p>
    <w:p w14:paraId="2BA0B448" w14:textId="77777777" w:rsidR="000A7CB0" w:rsidRDefault="00376340" w:rsidP="006E66D9">
      <w:pPr>
        <w:numPr>
          <w:ilvl w:val="0"/>
          <w:numId w:val="21"/>
        </w:numPr>
        <w:ind w:hanging="360"/>
        <w:contextualSpacing/>
        <w:jc w:val="both"/>
      </w:pPr>
      <w:r>
        <w:t>(hacer una especie como de evaluación de los estacionamientos)</w:t>
      </w:r>
    </w:p>
    <w:p w14:paraId="4F30FD81" w14:textId="77777777" w:rsidR="000A7CB0" w:rsidRDefault="000A7CB0" w:rsidP="006E66D9">
      <w:pPr>
        <w:jc w:val="both"/>
      </w:pPr>
    </w:p>
    <w:p w14:paraId="257A256B" w14:textId="77777777" w:rsidR="003D5FBE" w:rsidRDefault="003D5FBE" w:rsidP="00B54222">
      <w:pPr>
        <w:pStyle w:val="Seccion"/>
        <w:rPr>
          <w:lang w:val="es-419"/>
        </w:rPr>
      </w:pPr>
      <w:bookmarkStart w:id="28" w:name="_Toc430869799"/>
      <w:bookmarkStart w:id="29" w:name="_Toc432789862"/>
      <w:r w:rsidRPr="003D5FBE">
        <w:t>J</w:t>
      </w:r>
      <w:r>
        <w:rPr>
          <w:lang w:val="es-419"/>
        </w:rPr>
        <w:t>USTIFICACION</w:t>
      </w:r>
      <w:bookmarkEnd w:id="28"/>
      <w:bookmarkEnd w:id="29"/>
    </w:p>
    <w:p w14:paraId="59FA2E65" w14:textId="77777777" w:rsidR="003D5FBE" w:rsidRPr="003D5FBE" w:rsidRDefault="003D5FBE" w:rsidP="003D5FBE">
      <w:pPr>
        <w:rPr>
          <w:lang w:val="es-419"/>
        </w:rPr>
      </w:pPr>
      <w:r>
        <w:rPr>
          <w:lang w:val="es-419"/>
        </w:rPr>
        <w:t>Debido al exceso de autos en la ciudad, los lugares de aparcamiento escasean por lo que el moverse en la ciudad resulta una tarea difícil, ya que a la hora de aparcar no se encuentran lugares o resulta tedioso la búsqueda de los mismos por lo que se propone un sistema de localización de lugares de aparcado.</w:t>
      </w:r>
    </w:p>
    <w:p w14:paraId="6DD2BF31" w14:textId="77777777" w:rsidR="000A7CB0" w:rsidRPr="003D5FBE" w:rsidRDefault="00376340" w:rsidP="00B54222">
      <w:pPr>
        <w:pStyle w:val="Seccion"/>
      </w:pPr>
      <w:bookmarkStart w:id="30" w:name="h.d9pnv4wfie4" w:colFirst="0" w:colLast="0"/>
      <w:bookmarkStart w:id="31" w:name="_Toc430869800"/>
      <w:bookmarkStart w:id="32" w:name="_Toc432789863"/>
      <w:bookmarkEnd w:id="30"/>
      <w:r w:rsidRPr="003D5FBE">
        <w:t>ALCANCE</w:t>
      </w:r>
      <w:bookmarkEnd w:id="31"/>
      <w:bookmarkEnd w:id="32"/>
    </w:p>
    <w:p w14:paraId="48FDA739" w14:textId="77777777" w:rsidR="000A7CB0" w:rsidRDefault="00376340" w:rsidP="006E66D9">
      <w:pPr>
        <w:jc w:val="both"/>
      </w:pPr>
      <w:r>
        <w:t>El sistema podrá automatizar, gestionar, y brindar servicios de estacionamientos a los usuarios de la zona urbana, es decir, se dividirá en dos partes fundamentales, el conductor y el estacionamiento, donde ambos podrán reportar fallos en el sistema, y por último contará con un administrador global del sistema.</w:t>
      </w:r>
    </w:p>
    <w:p w14:paraId="46050941" w14:textId="77777777" w:rsidR="000A7CB0" w:rsidRDefault="00376340" w:rsidP="006E66D9">
      <w:pPr>
        <w:jc w:val="both"/>
      </w:pPr>
      <w:r>
        <w:lastRenderedPageBreak/>
        <w:t xml:space="preserve">El estacionamiento contará con una herramienta de dibujo de modelado para que pueda crear el esquema de como es el estacionamiento, a su vez, podrá publicar servicios adicionales, tarifas, su </w:t>
      </w:r>
      <w:r w:rsidR="005E5789">
        <w:t>ubicación y lugares disponibles,</w:t>
      </w:r>
    </w:p>
    <w:p w14:paraId="4A40CA65" w14:textId="77777777" w:rsidR="000A7CB0" w:rsidRDefault="00376340" w:rsidP="006E66D9">
      <w:pPr>
        <w:jc w:val="both"/>
      </w:pPr>
      <w:r>
        <w:t xml:space="preserve">Por otro lado el conductor podrá consultar los estacionamientos más cercanos a su </w:t>
      </w:r>
      <w:r w:rsidR="005E5789">
        <w:t>ubicación</w:t>
      </w:r>
      <w:r>
        <w:t>, así como, ver la ruta por la que se puede desplazar para llegar a él, agregarlo como estacionamiento favorito para futuras visitas, ver los estacionamientos que ha visitado recientemente, ver los lugares disponibles, tarifas y servicios adicionales.</w:t>
      </w:r>
    </w:p>
    <w:p w14:paraId="32A15EFB" w14:textId="77777777" w:rsidR="000A7CB0" w:rsidRDefault="00376340" w:rsidP="006E66D9">
      <w:pPr>
        <w:jc w:val="both"/>
      </w:pPr>
      <w:r>
        <w:t xml:space="preserve">El administrador del sistema podrá revisar los fallos reportados, así como, la gestión de los estacionamientos y brindarle las actualizaciones necesarios para su buen funcionamiento, en ambas </w:t>
      </w:r>
      <w:proofErr w:type="gramStart"/>
      <w:r>
        <w:t>cuestiones ,</w:t>
      </w:r>
      <w:proofErr w:type="gramEnd"/>
      <w:r>
        <w:t xml:space="preserve"> el estacionamiento y el sistema en sí.</w:t>
      </w:r>
    </w:p>
    <w:p w14:paraId="73C5984D" w14:textId="77777777" w:rsidR="000A7CB0" w:rsidRDefault="00376340" w:rsidP="00E82F80">
      <w:pPr>
        <w:pStyle w:val="subSeccion"/>
      </w:pPr>
      <w:bookmarkStart w:id="33" w:name="h.k8hbr6hb34yt" w:colFirst="0" w:colLast="0"/>
      <w:bookmarkStart w:id="34" w:name="_Toc430869801"/>
      <w:bookmarkStart w:id="35" w:name="_Toc432789864"/>
      <w:bookmarkEnd w:id="33"/>
      <w:r>
        <w:t>Cuentas de usuario</w:t>
      </w:r>
      <w:bookmarkEnd w:id="34"/>
      <w:bookmarkEnd w:id="35"/>
    </w:p>
    <w:p w14:paraId="7E70A8FF" w14:textId="77777777" w:rsidR="000A7CB0" w:rsidRDefault="00376340" w:rsidP="006E66D9">
      <w:pPr>
        <w:jc w:val="both"/>
      </w:pPr>
      <w:r>
        <w:t>Se podrán realizar las acciones necesarias para la alta</w:t>
      </w:r>
      <w:proofErr w:type="gramStart"/>
      <w:r>
        <w:t>,,</w:t>
      </w:r>
      <w:proofErr w:type="gramEnd"/>
      <w:r>
        <w:t xml:space="preserve"> consulta, baja y configuración de las cuentas de usuario, conductor, estacionamiento y administrador</w:t>
      </w:r>
    </w:p>
    <w:p w14:paraId="4310358C" w14:textId="77777777" w:rsidR="000A7CB0" w:rsidRDefault="00376340" w:rsidP="00E82F80">
      <w:pPr>
        <w:pStyle w:val="subSeccion"/>
      </w:pPr>
      <w:bookmarkStart w:id="36" w:name="h.nd6kzeqo5fl6" w:colFirst="0" w:colLast="0"/>
      <w:bookmarkStart w:id="37" w:name="_Toc430869802"/>
      <w:bookmarkStart w:id="38" w:name="_Toc432789865"/>
      <w:bookmarkEnd w:id="36"/>
      <w:r>
        <w:t>Estacionamiento</w:t>
      </w:r>
      <w:bookmarkEnd w:id="37"/>
      <w:bookmarkEnd w:id="38"/>
    </w:p>
    <w:p w14:paraId="5FE31FE3" w14:textId="77777777" w:rsidR="000A7CB0" w:rsidRDefault="00376340" w:rsidP="006E66D9">
      <w:pPr>
        <w:jc w:val="both"/>
      </w:pPr>
      <w:r>
        <w:t xml:space="preserve">Se le brindará al estacionamiento herramientas para diseñar, modificar y eliminar objetos pertenecientes al esquema del inmueble, así como, la posibilidad de cambiarle la disponibilidad a los lugares de aparcamiento mediante sensores o manualmente , publicar, servicios, </w:t>
      </w:r>
      <w:r w:rsidR="005E5789">
        <w:t>tarifas, limitaciones</w:t>
      </w:r>
      <w:r>
        <w:t xml:space="preserve"> que ofrece, y posicionamiento de mapa en la red de estacionamientos.</w:t>
      </w:r>
    </w:p>
    <w:p w14:paraId="274B341D" w14:textId="77777777" w:rsidR="000A7CB0" w:rsidRDefault="00376340" w:rsidP="00E82F80">
      <w:pPr>
        <w:pStyle w:val="subSeccion"/>
      </w:pPr>
      <w:bookmarkStart w:id="39" w:name="h.gk7k1q3dy1wj" w:colFirst="0" w:colLast="0"/>
      <w:bookmarkStart w:id="40" w:name="_Toc430869803"/>
      <w:bookmarkStart w:id="41" w:name="_Toc432789866"/>
      <w:bookmarkEnd w:id="39"/>
      <w:r>
        <w:t>Conductores</w:t>
      </w:r>
      <w:bookmarkEnd w:id="40"/>
      <w:bookmarkEnd w:id="41"/>
    </w:p>
    <w:p w14:paraId="0B1AFE8D" w14:textId="77777777" w:rsidR="000A7CB0" w:rsidRDefault="00376340" w:rsidP="006E66D9">
      <w:pPr>
        <w:jc w:val="both"/>
      </w:pPr>
      <w:r>
        <w:t xml:space="preserve">El conductor, desde su móvil,  podrá localizar los estacionamientos más cercanos a su </w:t>
      </w:r>
      <w:r w:rsidR="005E5789">
        <w:t>ubicación</w:t>
      </w:r>
      <w:r>
        <w:t xml:space="preserve">, consultar una guía para llegar a él, marcar sus estacionamientos preferidos, ver, los estacionamientos que recientemente </w:t>
      </w:r>
      <w:proofErr w:type="spellStart"/>
      <w:r>
        <w:t>a</w:t>
      </w:r>
      <w:proofErr w:type="spellEnd"/>
      <w:r>
        <w:t xml:space="preserve"> visitado, ver las tarifas que ofrece el estacionamiento, así como, los servicios adicionales y limitaciones del mismo.</w:t>
      </w:r>
    </w:p>
    <w:p w14:paraId="25A41BAD" w14:textId="77777777" w:rsidR="000A7CB0" w:rsidRDefault="000A7CB0" w:rsidP="006E66D9">
      <w:pPr>
        <w:jc w:val="both"/>
      </w:pPr>
    </w:p>
    <w:p w14:paraId="23C67505" w14:textId="77777777" w:rsidR="000A7CB0" w:rsidRDefault="00376340" w:rsidP="00E82F80">
      <w:pPr>
        <w:pStyle w:val="subSeccion"/>
      </w:pPr>
      <w:bookmarkStart w:id="42" w:name="h.sm9dzauqlj9h" w:colFirst="0" w:colLast="0"/>
      <w:bookmarkStart w:id="43" w:name="_Toc430869804"/>
      <w:bookmarkStart w:id="44" w:name="_Toc432789867"/>
      <w:bookmarkEnd w:id="42"/>
      <w:r>
        <w:t>Herramientas del administrador</w:t>
      </w:r>
      <w:bookmarkEnd w:id="43"/>
      <w:bookmarkEnd w:id="44"/>
    </w:p>
    <w:p w14:paraId="0F840B00" w14:textId="77777777" w:rsidR="000A7CB0" w:rsidRDefault="00376340" w:rsidP="006E66D9">
      <w:pPr>
        <w:jc w:val="both"/>
      </w:pPr>
      <w:r>
        <w:t>El administrador contará con una página web que le brindara la posibilidad de gestionar los estacionamientos registrados en la red, dar seguimiento a las quejas y sugerencias que los usuarios aporten y llevarlos a cabo.</w:t>
      </w:r>
    </w:p>
    <w:p w14:paraId="57A6ABBB" w14:textId="77777777" w:rsidR="000A7CB0" w:rsidRDefault="00376340" w:rsidP="006E66D9">
      <w:pPr>
        <w:jc w:val="both"/>
      </w:pPr>
      <w:r>
        <w:t xml:space="preserve"> </w:t>
      </w:r>
    </w:p>
    <w:p w14:paraId="30170FA2" w14:textId="77777777" w:rsidR="003D5FBE" w:rsidRDefault="003D5FBE" w:rsidP="006E66D9">
      <w:pPr>
        <w:jc w:val="both"/>
      </w:pPr>
    </w:p>
    <w:p w14:paraId="7FBF8680" w14:textId="77777777" w:rsidR="003D5FBE" w:rsidRDefault="003D5FBE">
      <w:pPr>
        <w:rPr>
          <w:sz w:val="40"/>
          <w:szCs w:val="40"/>
        </w:rPr>
      </w:pPr>
      <w:bookmarkStart w:id="45" w:name="h.y3q141j129vk" w:colFirst="0" w:colLast="0"/>
      <w:bookmarkEnd w:id="45"/>
      <w:r>
        <w:rPr>
          <w:b/>
          <w:sz w:val="40"/>
          <w:szCs w:val="40"/>
        </w:rPr>
        <w:br w:type="page"/>
      </w:r>
    </w:p>
    <w:p w14:paraId="7197D5BB" w14:textId="77777777" w:rsidR="003D5FBE" w:rsidRDefault="003D5FBE" w:rsidP="003D5FBE">
      <w:pPr>
        <w:pStyle w:val="Ttulo1"/>
        <w:spacing w:before="400"/>
        <w:contextualSpacing w:val="0"/>
        <w:jc w:val="both"/>
        <w:rPr>
          <w:bCs/>
          <w:sz w:val="40"/>
          <w:szCs w:val="40"/>
        </w:rPr>
        <w:sectPr w:rsidR="003D5FBE" w:rsidSect="00AE2B6B">
          <w:headerReference w:type="default" r:id="rId10"/>
          <w:footerReference w:type="default" r:id="rId11"/>
          <w:pgSz w:w="12240" w:h="15840"/>
          <w:pgMar w:top="1440" w:right="1440" w:bottom="1440" w:left="1440" w:header="720" w:footer="720" w:gutter="0"/>
          <w:pgNumType w:start="1"/>
          <w:cols w:space="720"/>
          <w:titlePg/>
          <w:docGrid w:linePitch="299"/>
        </w:sectPr>
      </w:pPr>
    </w:p>
    <w:p w14:paraId="68EF633D" w14:textId="77777777" w:rsidR="003D5FBE" w:rsidRPr="003D5FBE" w:rsidRDefault="003D5FBE" w:rsidP="00B54222">
      <w:pPr>
        <w:pStyle w:val="Seccion"/>
      </w:pPr>
      <w:bookmarkStart w:id="46" w:name="_Toc430869805"/>
      <w:bookmarkStart w:id="47" w:name="_Toc432789868"/>
      <w:r w:rsidRPr="003D5FBE">
        <w:lastRenderedPageBreak/>
        <w:t>PROCESO DE NEGOCIOS</w:t>
      </w:r>
      <w:bookmarkEnd w:id="46"/>
      <w:bookmarkEnd w:id="47"/>
    </w:p>
    <w:p w14:paraId="42BF0230" w14:textId="77777777" w:rsidR="003D5FBE" w:rsidRDefault="003D5FBE" w:rsidP="003D5FBE">
      <w:pPr>
        <w:jc w:val="center"/>
        <w:sectPr w:rsidR="003D5FBE" w:rsidSect="00AE2B6B">
          <w:pgSz w:w="15840" w:h="12240" w:orient="landscape"/>
          <w:pgMar w:top="1440" w:right="1440" w:bottom="1440" w:left="1440" w:header="720" w:footer="720" w:gutter="0"/>
          <w:cols w:space="720"/>
          <w:docGrid w:linePitch="299"/>
        </w:sectPr>
      </w:pPr>
      <w:r w:rsidRPr="00B82A71">
        <w:rPr>
          <w:noProof/>
          <w:sz w:val="40"/>
          <w:szCs w:val="40"/>
          <w:lang w:val="es-MX" w:eastAsia="es-MX"/>
        </w:rPr>
        <mc:AlternateContent>
          <mc:Choice Requires="wps">
            <w:drawing>
              <wp:anchor distT="45720" distB="45720" distL="114300" distR="114300" simplePos="0" relativeHeight="251609088" behindDoc="0" locked="0" layoutInCell="1" allowOverlap="1" wp14:anchorId="649A7E1E" wp14:editId="15E542A2">
                <wp:simplePos x="0" y="0"/>
                <wp:positionH relativeFrom="column">
                  <wp:posOffset>-447041</wp:posOffset>
                </wp:positionH>
                <wp:positionV relativeFrom="paragraph">
                  <wp:posOffset>1922145</wp:posOffset>
                </wp:positionV>
                <wp:extent cx="1063307" cy="1404620"/>
                <wp:effectExtent l="6350" t="0" r="10160" b="10160"/>
                <wp:wrapNone/>
                <wp:docPr id="5"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063307" cy="1404620"/>
                        </a:xfrm>
                        <a:prstGeom prst="rect">
                          <a:avLst/>
                        </a:prstGeom>
                        <a:solidFill>
                          <a:srgbClr val="FFFFFF"/>
                        </a:solidFill>
                        <a:ln w="9525">
                          <a:solidFill>
                            <a:srgbClr val="000000"/>
                          </a:solidFill>
                          <a:miter lim="800000"/>
                          <a:headEnd/>
                          <a:tailEnd/>
                        </a:ln>
                      </wps:spPr>
                      <wps:txbx>
                        <w:txbxContent>
                          <w:p w14:paraId="0A5AAC57" w14:textId="77777777" w:rsidR="00D828EE" w:rsidRPr="00B82A71" w:rsidRDefault="00D828EE" w:rsidP="003D5FBE">
                            <w:pPr>
                              <w:rPr>
                                <w:sz w:val="18"/>
                                <w:lang w:val="es-MX"/>
                              </w:rPr>
                            </w:pPr>
                            <w:r>
                              <w:rPr>
                                <w:sz w:val="18"/>
                                <w:lang w:val="es-MX"/>
                              </w:rPr>
                              <w:t>Proceso de negocios automatizad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type w14:anchorId="649A7E1E" id="_x0000_t202" coordsize="21600,21600" o:spt="202" path="m,l,21600r21600,l21600,xe">
                <v:stroke joinstyle="miter"/>
                <v:path gradientshapeok="t" o:connecttype="rect"/>
              </v:shapetype>
              <v:shape id="Cuadro de texto 2" o:spid="_x0000_s1026" type="#_x0000_t202" style="position:absolute;left:0;text-align:left;margin-left:-35.2pt;margin-top:151.35pt;width:83.7pt;height:110.6pt;rotation:-90;z-index:2516090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">
                <v:textbox style="mso-fit-shape-to-text:t">
                  <w:txbxContent>
                    <w:p w14:paraId="0A5AAC57" w14:textId="77777777" w:rsidR="00D828EE" w:rsidRPr="00B82A71" w:rsidRDefault="00D828EE" w:rsidP="003D5FBE">
                      <w:pPr>
                        <w:rPr>
                          <w:sz w:val="18"/>
                          <w:lang w:val="es-MX"/>
                        </w:rPr>
                      </w:pPr>
                      <w:r>
                        <w:rPr>
                          <w:sz w:val="18"/>
                          <w:lang w:val="es-MX"/>
                        </w:rPr>
                        <w:t>Proceso de negocios automatizado</w:t>
                      </w:r>
                    </w:p>
                  </w:txbxContent>
                </v:textbox>
              </v:shape>
            </w:pict>
          </mc:Fallback>
        </mc:AlternateContent>
      </w:r>
      <w:r w:rsidRPr="00B82A71">
        <w:rPr>
          <w:noProof/>
          <w:sz w:val="40"/>
          <w:szCs w:val="40"/>
          <w:lang w:val="es-MX" w:eastAsia="es-MX"/>
        </w:rPr>
        <mc:AlternateContent>
          <mc:Choice Requires="wps">
            <w:drawing>
              <wp:anchor distT="45720" distB="45720" distL="114300" distR="114300" simplePos="0" relativeHeight="251608064" behindDoc="0" locked="0" layoutInCell="1" allowOverlap="1" wp14:anchorId="1739EC63" wp14:editId="242E59E6">
                <wp:simplePos x="0" y="0"/>
                <wp:positionH relativeFrom="column">
                  <wp:posOffset>-450850</wp:posOffset>
                </wp:positionH>
                <wp:positionV relativeFrom="paragraph">
                  <wp:posOffset>184150</wp:posOffset>
                </wp:positionV>
                <wp:extent cx="1063307" cy="1404620"/>
                <wp:effectExtent l="6350" t="0" r="10160" b="10160"/>
                <wp:wrapNone/>
                <wp:docPr id="217"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16200000">
                          <a:off x="0" y="0"/>
                          <a:ext cx="1063307" cy="1404620"/>
                        </a:xfrm>
                        <a:prstGeom prst="rect">
                          <a:avLst/>
                        </a:prstGeom>
                        <a:solidFill>
                          <a:srgbClr val="FFFFFF"/>
                        </a:solidFill>
                        <a:ln w="9525">
                          <a:solidFill>
                            <a:srgbClr val="000000"/>
                          </a:solidFill>
                          <a:miter lim="800000"/>
                          <a:headEnd/>
                          <a:tailEnd/>
                        </a:ln>
                      </wps:spPr>
                      <wps:txbx>
                        <w:txbxContent>
                          <w:p w14:paraId="2EE646CC" w14:textId="77777777" w:rsidR="00D828EE" w:rsidRPr="00B82A71" w:rsidRDefault="00D828EE" w:rsidP="003D5FBE">
                            <w:pPr>
                              <w:rPr>
                                <w:sz w:val="18"/>
                                <w:lang w:val="es-MX"/>
                              </w:rPr>
                            </w:pPr>
                            <w:r w:rsidRPr="00B82A71">
                              <w:rPr>
                                <w:sz w:val="18"/>
                                <w:lang w:val="es-MX"/>
                              </w:rPr>
                              <w:t>Proceso de negocios actua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0</wp14:pctHeight>
                </wp14:sizeRelV>
              </wp:anchor>
            </w:drawing>
          </mc:Choice>
          <mc:Fallback>
            <w:pict>
              <v:shape w14:anchorId="1739EC63" id="_x0000_s1027" type="#_x0000_t202" style="position:absolute;left:0;text-align:left;margin-left:-35.5pt;margin-top:14.5pt;width:83.7pt;height:110.6pt;rotation:-90;z-index:2516080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">
                <v:textbox style="mso-fit-shape-to-text:t">
                  <w:txbxContent>
                    <w:p w14:paraId="2EE646CC" w14:textId="77777777" w:rsidR="00D828EE" w:rsidRPr="00B82A71" w:rsidRDefault="00D828EE" w:rsidP="003D5FBE">
                      <w:pPr>
                        <w:rPr>
                          <w:sz w:val="18"/>
                          <w:lang w:val="es-MX"/>
                        </w:rPr>
                      </w:pPr>
                      <w:r w:rsidRPr="00B82A71">
                        <w:rPr>
                          <w:sz w:val="18"/>
                          <w:lang w:val="es-MX"/>
                        </w:rPr>
                        <w:t>Proceso de negocios actual</w:t>
                      </w:r>
                    </w:p>
                  </w:txbxContent>
                </v:textbox>
              </v:shape>
            </w:pict>
          </mc:Fallback>
        </mc:AlternateContent>
      </w:r>
      <w:r w:rsidR="00292A8F">
        <w:object w:dxaOrig="16957" w:dyaOrig="4612" w14:anchorId="213B8E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18.15pt;height:267.05pt" o:ole="">
            <v:imagedata r:id="rId12" o:title=""/>
          </v:shape>
          <o:OLEObject Type="Embed" ProgID="Visio.Drawing.15" ShapeID="_x0000_i1025" DrawAspect="Content" ObjectID="_1506953733" r:id="rId13"/>
        </w:object>
      </w:r>
    </w:p>
    <w:p w14:paraId="34C3BBE9" w14:textId="77777777" w:rsidR="000A7CB0" w:rsidRPr="003D5FBE" w:rsidRDefault="003C4BDC" w:rsidP="00B54222">
      <w:pPr>
        <w:pStyle w:val="Seccion"/>
      </w:pPr>
      <w:bookmarkStart w:id="48" w:name="_Toc430869806"/>
      <w:bookmarkStart w:id="49" w:name="_Toc432789869"/>
      <w:r w:rsidRPr="003D5FBE">
        <w:lastRenderedPageBreak/>
        <w:t>R</w:t>
      </w:r>
      <w:bookmarkEnd w:id="48"/>
      <w:r w:rsidR="00AE2B6B">
        <w:t>EQUERIMIENTOS FUNCIONALES</w:t>
      </w:r>
      <w:bookmarkEnd w:id="49"/>
    </w:p>
    <w:p w14:paraId="540CB6A1" w14:textId="77777777" w:rsidR="000A7CB0" w:rsidRPr="00BA2CE8" w:rsidRDefault="00376340" w:rsidP="00E82F80">
      <w:pPr>
        <w:pStyle w:val="subSeccion"/>
      </w:pPr>
      <w:bookmarkStart w:id="50" w:name="_Toc430869807"/>
      <w:bookmarkStart w:id="51" w:name="_Toc432789870"/>
      <w:r w:rsidRPr="00BA2CE8">
        <w:t>Cuentas de usuario</w:t>
      </w:r>
      <w:bookmarkEnd w:id="50"/>
      <w:bookmarkEnd w:id="51"/>
    </w:p>
    <w:p w14:paraId="06C7284A" w14:textId="77777777" w:rsidR="000A7CB0" w:rsidRDefault="00376340" w:rsidP="00E82F80">
      <w:pPr>
        <w:pStyle w:val="subSubSeccion"/>
      </w:pPr>
      <w:r>
        <w:t>Registro de usuario Conductor</w:t>
      </w:r>
    </w:p>
    <w:p w14:paraId="216164A5" w14:textId="77777777" w:rsidR="000A7CB0" w:rsidRDefault="00376340" w:rsidP="006E66D9">
      <w:pPr>
        <w:numPr>
          <w:ilvl w:val="0"/>
          <w:numId w:val="8"/>
        </w:numPr>
        <w:ind w:hanging="360"/>
        <w:contextualSpacing/>
        <w:jc w:val="both"/>
      </w:pPr>
      <w:r>
        <w:t>El conductor llenará un formulario con sus datos, incluyendo correo electrónico, una contraseña y nombre completo</w:t>
      </w:r>
      <w:r w:rsidR="00F73DA6">
        <w:t>, y finalmente se creara una cuenta de tipo conductor</w:t>
      </w:r>
      <w:r>
        <w:t>.</w:t>
      </w:r>
    </w:p>
    <w:p w14:paraId="305EC58A" w14:textId="77777777" w:rsidR="000A7CB0" w:rsidRDefault="00376340" w:rsidP="00E82F80">
      <w:pPr>
        <w:pStyle w:val="subSubSeccion"/>
      </w:pPr>
      <w:r>
        <w:t>Registro de usuario Estacionamiento</w:t>
      </w:r>
    </w:p>
    <w:p w14:paraId="3ECD106E" w14:textId="350D41F8" w:rsidR="000A7CB0" w:rsidRDefault="00376340" w:rsidP="006E66D9">
      <w:pPr>
        <w:numPr>
          <w:ilvl w:val="0"/>
          <w:numId w:val="29"/>
        </w:numPr>
        <w:ind w:hanging="360"/>
        <w:contextualSpacing/>
        <w:jc w:val="both"/>
      </w:pPr>
      <w:r>
        <w:t>El dueño del estacionamiento llenará un formulario</w:t>
      </w:r>
      <w:r w:rsidR="00D828EE">
        <w:t>, desde la aplicación de escritorio,</w:t>
      </w:r>
      <w:r>
        <w:t xml:space="preserve"> con sus datos, incluyendo su correo </w:t>
      </w:r>
      <w:r w:rsidR="00F73DA6">
        <w:t>electrónico,</w:t>
      </w:r>
      <w:r>
        <w:t xml:space="preserve"> una contraseña, nombre completo del propietario del estacionamiento, nombre del estacionamiento, </w:t>
      </w:r>
      <w:r w:rsidR="005E5789">
        <w:t>ubicación</w:t>
      </w:r>
      <w:r w:rsidR="00F73DA6">
        <w:t xml:space="preserve"> del estacionamiento y finalmente se creara una</w:t>
      </w:r>
      <w:r w:rsidR="00AF3D99">
        <w:t xml:space="preserve"> cuenta de tipo estacionamiento, la cuenta estacionamiento podrá acceder como conductor si se inicia sesión, con la cuenta registrada como estacionamiento, en la aplicación móvil.</w:t>
      </w:r>
    </w:p>
    <w:p w14:paraId="5BFC28DF" w14:textId="77777777" w:rsidR="000A7CB0" w:rsidRDefault="00376340" w:rsidP="00F73DA6">
      <w:pPr>
        <w:pStyle w:val="subSubSeccion"/>
        <w:tabs>
          <w:tab w:val="left" w:pos="7080"/>
        </w:tabs>
      </w:pPr>
      <w:r>
        <w:t>Inicio de sesión Conductor.</w:t>
      </w:r>
      <w:r w:rsidR="00F73DA6">
        <w:tab/>
      </w:r>
      <w:bookmarkStart w:id="52" w:name="_GoBack"/>
      <w:bookmarkEnd w:id="52"/>
    </w:p>
    <w:p w14:paraId="73B8D5D7" w14:textId="77777777" w:rsidR="000A7CB0" w:rsidRDefault="00376340" w:rsidP="006E66D9">
      <w:pPr>
        <w:numPr>
          <w:ilvl w:val="0"/>
          <w:numId w:val="26"/>
        </w:numPr>
        <w:ind w:hanging="360"/>
        <w:contextualSpacing/>
        <w:jc w:val="both"/>
      </w:pPr>
      <w:r>
        <w:t>El conductor podrá acceder al sistema mediante su correo y contraseña</w:t>
      </w:r>
      <w:r w:rsidR="00AF3D99">
        <w:t xml:space="preserve"> desde la aplicación móvil</w:t>
      </w:r>
      <w:r>
        <w:t>.</w:t>
      </w:r>
    </w:p>
    <w:p w14:paraId="14F0895A" w14:textId="77777777" w:rsidR="000A7CB0" w:rsidRDefault="00376340" w:rsidP="00E82F80">
      <w:pPr>
        <w:pStyle w:val="subSubSeccion"/>
      </w:pPr>
      <w:r>
        <w:t>Inicio de sesión Estacionamiento</w:t>
      </w:r>
    </w:p>
    <w:p w14:paraId="6AD1F911" w14:textId="77777777" w:rsidR="000A7CB0" w:rsidRDefault="00376340" w:rsidP="006E66D9">
      <w:pPr>
        <w:numPr>
          <w:ilvl w:val="0"/>
          <w:numId w:val="16"/>
        </w:numPr>
        <w:ind w:hanging="360"/>
        <w:contextualSpacing/>
        <w:jc w:val="both"/>
      </w:pPr>
      <w:r>
        <w:t xml:space="preserve">El dueño del estacionamiento podrá acceder al sistema </w:t>
      </w:r>
      <w:r w:rsidR="00AF3D99">
        <w:t>mediante su correo y contraseña, si inicia en la aplicación web o de escritorio tendrá todas las funciones que le corresponden al estacionamiento, por otro lado, si inicia desde la aplicación móvil tendrá todo lo correspondiente a un conductor</w:t>
      </w:r>
    </w:p>
    <w:p w14:paraId="144CE3EF" w14:textId="77777777" w:rsidR="000A7CB0" w:rsidRDefault="00376340" w:rsidP="00E82F80">
      <w:pPr>
        <w:pStyle w:val="subSubSeccion"/>
      </w:pPr>
      <w:r>
        <w:t>Configuración de cuenta Conductor</w:t>
      </w:r>
    </w:p>
    <w:p w14:paraId="64D10AE2" w14:textId="77777777" w:rsidR="000A7CB0" w:rsidRDefault="00376340" w:rsidP="008374EE">
      <w:pPr>
        <w:numPr>
          <w:ilvl w:val="0"/>
          <w:numId w:val="36"/>
        </w:numPr>
        <w:ind w:hanging="360"/>
        <w:contextualSpacing/>
        <w:jc w:val="both"/>
      </w:pPr>
      <w:r>
        <w:t xml:space="preserve">El conductor cambiará su información, nombre o contraseña, así como, estacionamientos favoritos. </w:t>
      </w:r>
    </w:p>
    <w:p w14:paraId="429B6FBF" w14:textId="77777777" w:rsidR="000A7CB0" w:rsidRDefault="00376340" w:rsidP="00E82F80">
      <w:pPr>
        <w:pStyle w:val="subSubSeccion"/>
      </w:pPr>
      <w:r>
        <w:t>Configuración de cuenta Estacionamiento</w:t>
      </w:r>
      <w:r>
        <w:rPr>
          <w:color w:val="FF0000"/>
        </w:rPr>
        <w:t xml:space="preserve"> </w:t>
      </w:r>
    </w:p>
    <w:p w14:paraId="601ABE96" w14:textId="77777777" w:rsidR="000A7CB0" w:rsidRDefault="00376340" w:rsidP="006E66D9">
      <w:pPr>
        <w:numPr>
          <w:ilvl w:val="0"/>
          <w:numId w:val="25"/>
        </w:numPr>
        <w:ind w:hanging="360"/>
        <w:contextualSpacing/>
        <w:jc w:val="both"/>
      </w:pPr>
      <w:r>
        <w:t>El dueño del estacionamiento cambiará la información del estacionamiento, Nombre del estacionamiento, lugares con los que cuenta el estacionamiento, número telefónico o contraseña.</w:t>
      </w:r>
    </w:p>
    <w:p w14:paraId="7D0E7647" w14:textId="77777777" w:rsidR="000A7CB0" w:rsidRDefault="00376340" w:rsidP="00E82F80">
      <w:pPr>
        <w:pStyle w:val="subSubSeccion"/>
      </w:pPr>
      <w:r>
        <w:t>Manejo de la cuenta de administrador</w:t>
      </w:r>
    </w:p>
    <w:p w14:paraId="2EDC7050" w14:textId="77777777" w:rsidR="000A7CB0" w:rsidRDefault="00376340" w:rsidP="006E66D9">
      <w:pPr>
        <w:numPr>
          <w:ilvl w:val="0"/>
          <w:numId w:val="24"/>
        </w:numPr>
        <w:ind w:hanging="360"/>
        <w:contextualSpacing/>
        <w:jc w:val="both"/>
      </w:pPr>
      <w:r>
        <w:t xml:space="preserve">  La cuenta Administrador ya está definida por defecto. Esta cuenta posee todos los privilegios del sistema y es aquella responsable del mantenimiento del sistema.</w:t>
      </w:r>
    </w:p>
    <w:p w14:paraId="59CD83E7" w14:textId="77777777" w:rsidR="000A7CB0" w:rsidRDefault="000A7CB0" w:rsidP="006E66D9">
      <w:pPr>
        <w:jc w:val="both"/>
      </w:pPr>
    </w:p>
    <w:p w14:paraId="3C4A22C3" w14:textId="77777777" w:rsidR="000A7CB0" w:rsidRPr="00BA2CE8" w:rsidRDefault="00376340" w:rsidP="00E82F80">
      <w:pPr>
        <w:pStyle w:val="subSeccion"/>
      </w:pPr>
      <w:bookmarkStart w:id="53" w:name="_Toc430869808"/>
      <w:bookmarkStart w:id="54" w:name="_Toc432789871"/>
      <w:r w:rsidRPr="00BA2CE8">
        <w:t>Estacionamiento</w:t>
      </w:r>
      <w:bookmarkEnd w:id="53"/>
      <w:bookmarkEnd w:id="54"/>
    </w:p>
    <w:p w14:paraId="0324779F" w14:textId="77777777" w:rsidR="000A7CB0" w:rsidRDefault="00376340" w:rsidP="00E82F80">
      <w:pPr>
        <w:pStyle w:val="subSubSeccion"/>
      </w:pPr>
      <w:r>
        <w:t>Esquema de estacionamiento</w:t>
      </w:r>
    </w:p>
    <w:p w14:paraId="290DCE01" w14:textId="77777777" w:rsidR="000A7CB0" w:rsidRDefault="00376340" w:rsidP="006E66D9">
      <w:pPr>
        <w:numPr>
          <w:ilvl w:val="0"/>
          <w:numId w:val="15"/>
        </w:numPr>
        <w:ind w:hanging="360"/>
        <w:contextualSpacing/>
        <w:jc w:val="both"/>
      </w:pPr>
      <w:r>
        <w:t xml:space="preserve">El estacionamiento podrá diseñar su propio estacionamiento en base a una plantilla de objetos predefinida, solo bastará con arrastrar y soltar los elementos que se desee en el lugar donde se quiera. Para los lugares de aparcamiento se creará uno automáticamente al sincronizar un sensor con la aplicación mediante un botón y ese objeto que se cree será la representación virtual del sensor, </w:t>
      </w:r>
      <w:r>
        <w:rPr>
          <w:b/>
        </w:rPr>
        <w:t>donde ponga el objeto (sensor virtual) tiene que poner el sensor físico,</w:t>
      </w:r>
      <w:r>
        <w:t xml:space="preserve"> no se podrá crear un objeto de este manualmente.</w:t>
      </w:r>
    </w:p>
    <w:p w14:paraId="11A4BB89" w14:textId="77777777" w:rsidR="000A7CB0" w:rsidRDefault="00376340" w:rsidP="006E66D9">
      <w:pPr>
        <w:numPr>
          <w:ilvl w:val="0"/>
          <w:numId w:val="15"/>
        </w:numPr>
        <w:ind w:hanging="360"/>
        <w:contextualSpacing/>
        <w:jc w:val="both"/>
      </w:pPr>
      <w:r>
        <w:t>Podrá editar el diseño una vez hecho, para agregar, mover o quitar objetos, con la excepción de los lugares los cuales solo se podrán eliminar  o mover.</w:t>
      </w:r>
    </w:p>
    <w:p w14:paraId="77BB1F9A" w14:textId="77777777" w:rsidR="000A7CB0" w:rsidRDefault="00376340" w:rsidP="006E66D9">
      <w:pPr>
        <w:numPr>
          <w:ilvl w:val="0"/>
          <w:numId w:val="15"/>
        </w:numPr>
        <w:ind w:hanging="360"/>
        <w:contextualSpacing/>
        <w:jc w:val="both"/>
      </w:pPr>
      <w:r>
        <w:t>El estacionamiento podrá eliminar el diseño para construir uno nuevo o borrarlo definitivamente</w:t>
      </w:r>
    </w:p>
    <w:p w14:paraId="60B856EC" w14:textId="77777777" w:rsidR="000A7CB0" w:rsidRDefault="00376340" w:rsidP="00E82F80">
      <w:pPr>
        <w:pStyle w:val="subSubSeccion"/>
      </w:pPr>
      <w:r>
        <w:t>Información de estacionamiento</w:t>
      </w:r>
    </w:p>
    <w:p w14:paraId="1AEB7EDE" w14:textId="77777777" w:rsidR="000A7CB0" w:rsidRDefault="00376340" w:rsidP="008374EE">
      <w:pPr>
        <w:numPr>
          <w:ilvl w:val="0"/>
          <w:numId w:val="31"/>
        </w:numPr>
        <w:ind w:hanging="360"/>
        <w:contextualSpacing/>
        <w:jc w:val="both"/>
      </w:pPr>
      <w:r>
        <w:t>El estacionamiento podrá publicar</w:t>
      </w:r>
      <w:r w:rsidR="001C4366">
        <w:t>, editar o eliminar</w:t>
      </w:r>
      <w:r>
        <w:t xml:space="preserve"> los datos del inmueble como son:</w:t>
      </w:r>
    </w:p>
    <w:p w14:paraId="576ECA09" w14:textId="77777777" w:rsidR="000A7CB0" w:rsidRDefault="00376340" w:rsidP="008374EE">
      <w:pPr>
        <w:numPr>
          <w:ilvl w:val="1"/>
          <w:numId w:val="31"/>
        </w:numPr>
        <w:ind w:hanging="360"/>
        <w:contextualSpacing/>
        <w:jc w:val="both"/>
      </w:pPr>
      <w:r>
        <w:t>Horarios</w:t>
      </w:r>
    </w:p>
    <w:p w14:paraId="5049AEBC" w14:textId="77777777" w:rsidR="000A7CB0" w:rsidRDefault="00376340" w:rsidP="008374EE">
      <w:pPr>
        <w:numPr>
          <w:ilvl w:val="1"/>
          <w:numId w:val="31"/>
        </w:numPr>
        <w:ind w:hanging="360"/>
        <w:contextualSpacing/>
        <w:jc w:val="both"/>
      </w:pPr>
      <w:r>
        <w:t>Tarifas</w:t>
      </w:r>
    </w:p>
    <w:p w14:paraId="35C1389D" w14:textId="77777777" w:rsidR="001C4366" w:rsidRDefault="005E5789" w:rsidP="008374EE">
      <w:pPr>
        <w:numPr>
          <w:ilvl w:val="1"/>
          <w:numId w:val="31"/>
        </w:numPr>
        <w:ind w:hanging="360"/>
        <w:contextualSpacing/>
        <w:jc w:val="both"/>
      </w:pPr>
      <w:r>
        <w:t>Ubicación</w:t>
      </w:r>
      <w:r w:rsidR="00376340">
        <w:t xml:space="preserve">: </w:t>
      </w:r>
    </w:p>
    <w:p w14:paraId="50A5C277" w14:textId="77777777" w:rsidR="001C4366" w:rsidRDefault="001C4366" w:rsidP="001C4366">
      <w:pPr>
        <w:numPr>
          <w:ilvl w:val="1"/>
          <w:numId w:val="31"/>
        </w:numPr>
        <w:contextualSpacing/>
        <w:jc w:val="both"/>
      </w:pPr>
      <w:r>
        <w:t>Calle</w:t>
      </w:r>
    </w:p>
    <w:p w14:paraId="02222A7F" w14:textId="77777777" w:rsidR="001C4366" w:rsidRDefault="001C4366" w:rsidP="001C4366">
      <w:pPr>
        <w:numPr>
          <w:ilvl w:val="1"/>
          <w:numId w:val="31"/>
        </w:numPr>
        <w:contextualSpacing/>
        <w:jc w:val="both"/>
      </w:pPr>
      <w:r>
        <w:t>Colonia</w:t>
      </w:r>
    </w:p>
    <w:p w14:paraId="73C506C0" w14:textId="77777777" w:rsidR="001C4366" w:rsidRDefault="001C4366" w:rsidP="001C4366">
      <w:pPr>
        <w:numPr>
          <w:ilvl w:val="1"/>
          <w:numId w:val="31"/>
        </w:numPr>
        <w:contextualSpacing/>
        <w:jc w:val="both"/>
      </w:pPr>
      <w:r>
        <w:t>Delegación o municipio</w:t>
      </w:r>
    </w:p>
    <w:p w14:paraId="68A0F1EE" w14:textId="77777777" w:rsidR="001C4366" w:rsidRDefault="001C4366" w:rsidP="001C4366">
      <w:pPr>
        <w:numPr>
          <w:ilvl w:val="1"/>
          <w:numId w:val="31"/>
        </w:numPr>
        <w:contextualSpacing/>
        <w:jc w:val="both"/>
      </w:pPr>
      <w:r>
        <w:t>Estado</w:t>
      </w:r>
    </w:p>
    <w:p w14:paraId="016E23E3" w14:textId="77777777" w:rsidR="001C4366" w:rsidRDefault="001C4366" w:rsidP="001C4366">
      <w:pPr>
        <w:numPr>
          <w:ilvl w:val="1"/>
          <w:numId w:val="31"/>
        </w:numPr>
        <w:contextualSpacing/>
        <w:jc w:val="both"/>
      </w:pPr>
      <w:r>
        <w:t>Código Postal</w:t>
      </w:r>
    </w:p>
    <w:p w14:paraId="79636892" w14:textId="77777777" w:rsidR="000A7CB0" w:rsidRDefault="00376340" w:rsidP="001C4366">
      <w:pPr>
        <w:numPr>
          <w:ilvl w:val="1"/>
          <w:numId w:val="31"/>
        </w:numPr>
        <w:contextualSpacing/>
        <w:jc w:val="both"/>
      </w:pPr>
      <w:r>
        <w:t xml:space="preserve">al poner la </w:t>
      </w:r>
      <w:r w:rsidR="005E5789">
        <w:t>ubicación</w:t>
      </w:r>
      <w:r>
        <w:t xml:space="preserve"> del inmueble se agregara automáticamente al </w:t>
      </w:r>
      <w:r w:rsidR="001C4366">
        <w:tab/>
      </w:r>
      <w:r w:rsidR="001C4366">
        <w:tab/>
      </w:r>
      <w:r>
        <w:t xml:space="preserve"> para que los conductores lo puedan localizar</w:t>
      </w:r>
    </w:p>
    <w:p w14:paraId="75AF9037" w14:textId="77777777" w:rsidR="000A7CB0" w:rsidRDefault="00376340" w:rsidP="008374EE">
      <w:pPr>
        <w:numPr>
          <w:ilvl w:val="1"/>
          <w:numId w:val="31"/>
        </w:numPr>
        <w:ind w:hanging="360"/>
        <w:contextualSpacing/>
        <w:jc w:val="both"/>
      </w:pPr>
      <w:r>
        <w:t xml:space="preserve">Altura </w:t>
      </w:r>
      <w:r w:rsidR="005E5789">
        <w:t>máxima</w:t>
      </w:r>
    </w:p>
    <w:p w14:paraId="6B3C7800" w14:textId="77777777" w:rsidR="000A7CB0" w:rsidRDefault="005E5789" w:rsidP="008374EE">
      <w:pPr>
        <w:numPr>
          <w:ilvl w:val="1"/>
          <w:numId w:val="31"/>
        </w:numPr>
        <w:ind w:hanging="360"/>
        <w:contextualSpacing/>
        <w:jc w:val="both"/>
      </w:pPr>
      <w:r>
        <w:t>Descripción</w:t>
      </w:r>
      <w:r w:rsidR="00376340">
        <w:t>.</w:t>
      </w:r>
    </w:p>
    <w:p w14:paraId="09D4991B" w14:textId="77777777" w:rsidR="00920C60" w:rsidRDefault="00920C60" w:rsidP="008374EE">
      <w:pPr>
        <w:numPr>
          <w:ilvl w:val="1"/>
          <w:numId w:val="31"/>
        </w:numPr>
        <w:ind w:hanging="360"/>
        <w:contextualSpacing/>
        <w:jc w:val="both"/>
      </w:pPr>
      <w:r>
        <w:t>Imagen representativa del estacionamiento</w:t>
      </w:r>
    </w:p>
    <w:p w14:paraId="3C025316" w14:textId="77777777" w:rsidR="000A7CB0" w:rsidRDefault="000A7CB0" w:rsidP="006E66D9">
      <w:pPr>
        <w:jc w:val="both"/>
      </w:pPr>
    </w:p>
    <w:p w14:paraId="403A4843" w14:textId="77777777" w:rsidR="000A7CB0" w:rsidRDefault="00376340" w:rsidP="00E82F80">
      <w:pPr>
        <w:pStyle w:val="subSubSeccion"/>
      </w:pPr>
      <w:r>
        <w:t>Servicios y ofertas</w:t>
      </w:r>
    </w:p>
    <w:p w14:paraId="16F300F1" w14:textId="77777777" w:rsidR="000A7CB0" w:rsidRDefault="00376340" w:rsidP="006E66D9">
      <w:pPr>
        <w:numPr>
          <w:ilvl w:val="0"/>
          <w:numId w:val="18"/>
        </w:numPr>
        <w:ind w:hanging="360"/>
        <w:contextualSpacing/>
        <w:jc w:val="both"/>
      </w:pPr>
      <w:r>
        <w:t>El estacionamiento promocionara sus servicios y ofertas y el costo por ellos solo debe especificar:</w:t>
      </w:r>
    </w:p>
    <w:p w14:paraId="0377E5C9" w14:textId="77777777" w:rsidR="000A7CB0" w:rsidRDefault="00376340" w:rsidP="006E66D9">
      <w:pPr>
        <w:numPr>
          <w:ilvl w:val="1"/>
          <w:numId w:val="18"/>
        </w:numPr>
        <w:ind w:hanging="360"/>
        <w:contextualSpacing/>
        <w:jc w:val="both"/>
      </w:pPr>
      <w:r>
        <w:t xml:space="preserve"> nombre</w:t>
      </w:r>
    </w:p>
    <w:p w14:paraId="29B70765" w14:textId="77777777" w:rsidR="000A7CB0" w:rsidRDefault="005E5789" w:rsidP="006E66D9">
      <w:pPr>
        <w:numPr>
          <w:ilvl w:val="1"/>
          <w:numId w:val="18"/>
        </w:numPr>
        <w:ind w:hanging="360"/>
        <w:contextualSpacing/>
        <w:jc w:val="both"/>
      </w:pPr>
      <w:r>
        <w:t>descripción</w:t>
      </w:r>
      <w:r w:rsidR="00376340">
        <w:t xml:space="preserve"> </w:t>
      </w:r>
    </w:p>
    <w:p w14:paraId="6DA36A15" w14:textId="77777777" w:rsidR="000A7CB0" w:rsidRDefault="00376340" w:rsidP="006E66D9">
      <w:pPr>
        <w:numPr>
          <w:ilvl w:val="1"/>
          <w:numId w:val="18"/>
        </w:numPr>
        <w:ind w:hanging="360"/>
        <w:contextualSpacing/>
        <w:jc w:val="both"/>
      </w:pPr>
      <w:r>
        <w:t>costo.</w:t>
      </w:r>
    </w:p>
    <w:p w14:paraId="312990E8" w14:textId="77777777" w:rsidR="000A7CB0" w:rsidRDefault="00376340" w:rsidP="00E82F80">
      <w:pPr>
        <w:pStyle w:val="subSubSeccion"/>
      </w:pPr>
      <w:r>
        <w:lastRenderedPageBreak/>
        <w:t>Lugares de aparcamiento</w:t>
      </w:r>
    </w:p>
    <w:p w14:paraId="22A8CFB4" w14:textId="77777777" w:rsidR="000A7CB0" w:rsidRDefault="00376340" w:rsidP="006E66D9">
      <w:pPr>
        <w:numPr>
          <w:ilvl w:val="0"/>
          <w:numId w:val="23"/>
        </w:numPr>
        <w:ind w:hanging="360"/>
        <w:contextualSpacing/>
        <w:jc w:val="both"/>
      </w:pPr>
      <w:r>
        <w:t>El estacionamiento podrá ver el esquema previamente diseñado y ver la disponibilidad de lugares en tiempo real mediante sensores que indiquen si un auto está o no aparcado.</w:t>
      </w:r>
      <w:r w:rsidR="002B44BE">
        <w:t xml:space="preserve"> Ya que los sensores enviaran a la aplicación, su estado, en cuando cambien este mismo, y la aplicación la enviara a los registros de la base de datos. </w:t>
      </w:r>
    </w:p>
    <w:p w14:paraId="4134E171" w14:textId="77777777" w:rsidR="000A7CB0" w:rsidRDefault="00376340" w:rsidP="006E66D9">
      <w:pPr>
        <w:numPr>
          <w:ilvl w:val="0"/>
          <w:numId w:val="23"/>
        </w:numPr>
        <w:ind w:hanging="360"/>
        <w:contextualSpacing/>
        <w:jc w:val="both"/>
      </w:pPr>
      <w:r>
        <w:t xml:space="preserve">El estacionamiento podrá modificar el estado de los lugares manualmente al seleccionar uno de ellos, esto pone al lugar en modo manual y </w:t>
      </w:r>
      <w:proofErr w:type="spellStart"/>
      <w:r>
        <w:t>asi</w:t>
      </w:r>
      <w:proofErr w:type="spellEnd"/>
      <w:r>
        <w:t xml:space="preserve"> poder elegir uno de los siguientes modos</w:t>
      </w:r>
    </w:p>
    <w:p w14:paraId="24B9769B" w14:textId="77777777" w:rsidR="000A7CB0" w:rsidRDefault="00376340" w:rsidP="006E66D9">
      <w:pPr>
        <w:numPr>
          <w:ilvl w:val="1"/>
          <w:numId w:val="23"/>
        </w:numPr>
        <w:ind w:hanging="360"/>
        <w:contextualSpacing/>
        <w:jc w:val="both"/>
      </w:pPr>
      <w:r>
        <w:t xml:space="preserve">Libre (volver a </w:t>
      </w:r>
      <w:r w:rsidR="005E5789">
        <w:t>automático</w:t>
      </w:r>
      <w:r>
        <w:t>)</w:t>
      </w:r>
    </w:p>
    <w:p w14:paraId="7A07E7E1" w14:textId="77777777" w:rsidR="000A7CB0" w:rsidRDefault="00376340" w:rsidP="006E66D9">
      <w:pPr>
        <w:numPr>
          <w:ilvl w:val="1"/>
          <w:numId w:val="23"/>
        </w:numPr>
        <w:ind w:hanging="360"/>
        <w:contextualSpacing/>
        <w:jc w:val="both"/>
      </w:pPr>
      <w:r>
        <w:t>Ocupado</w:t>
      </w:r>
    </w:p>
    <w:p w14:paraId="1C579F32" w14:textId="77777777" w:rsidR="000A7CB0" w:rsidRDefault="00376340" w:rsidP="006E66D9">
      <w:pPr>
        <w:numPr>
          <w:ilvl w:val="1"/>
          <w:numId w:val="23"/>
        </w:numPr>
        <w:ind w:hanging="360"/>
        <w:contextualSpacing/>
        <w:jc w:val="both"/>
      </w:pPr>
      <w:r>
        <w:t xml:space="preserve">Fuera de servicio </w:t>
      </w:r>
    </w:p>
    <w:p w14:paraId="68830FC3" w14:textId="77777777" w:rsidR="000A7CB0" w:rsidRDefault="00376340" w:rsidP="006E66D9">
      <w:pPr>
        <w:jc w:val="both"/>
      </w:pPr>
      <w:r>
        <w:tab/>
        <w:t xml:space="preserve">Para volver de nuevo al modo automático solo basta con seleccionar el lugar y elegir la </w:t>
      </w:r>
      <w:r>
        <w:tab/>
      </w:r>
      <w:r>
        <w:tab/>
        <w:t>opción libre</w:t>
      </w:r>
    </w:p>
    <w:p w14:paraId="07009A70" w14:textId="77777777" w:rsidR="000A7CB0" w:rsidRDefault="00376340" w:rsidP="00E82F80">
      <w:pPr>
        <w:pStyle w:val="subSubSeccion"/>
      </w:pPr>
      <w:proofErr w:type="spellStart"/>
      <w:r>
        <w:t>Feedback</w:t>
      </w:r>
      <w:proofErr w:type="spellEnd"/>
    </w:p>
    <w:p w14:paraId="3D31720F" w14:textId="77777777" w:rsidR="000A7CB0" w:rsidRDefault="00376340" w:rsidP="006E66D9">
      <w:pPr>
        <w:numPr>
          <w:ilvl w:val="0"/>
          <w:numId w:val="3"/>
        </w:numPr>
        <w:ind w:hanging="360"/>
        <w:contextualSpacing/>
        <w:jc w:val="both"/>
      </w:pPr>
      <w:r>
        <w:t>El estacionamiento podrá mandar sus quejas y sugerencias al administrador para poder generar una mejora continua en el servicio</w:t>
      </w:r>
      <w:r w:rsidR="00920C60">
        <w:t xml:space="preserve">, al ser enviada por una cuenta de estacionamiento a este registro de </w:t>
      </w:r>
      <w:proofErr w:type="spellStart"/>
      <w:r w:rsidR="00920C60">
        <w:t>feedback</w:t>
      </w:r>
      <w:proofErr w:type="spellEnd"/>
      <w:r w:rsidR="00920C60">
        <w:t xml:space="preserve"> se le dará prioridad alta</w:t>
      </w:r>
      <w:r>
        <w:t>.</w:t>
      </w:r>
      <w:r w:rsidR="00DD7486">
        <w:t xml:space="preserve"> A si mismo podrá ver los avisos que le </w:t>
      </w:r>
      <w:proofErr w:type="spellStart"/>
      <w:r w:rsidR="00DD7486">
        <w:t>envie</w:t>
      </w:r>
      <w:proofErr w:type="spellEnd"/>
      <w:r w:rsidR="00DD7486">
        <w:t xml:space="preserve"> el administrador los cuales se eliminaran semanalmente</w:t>
      </w:r>
    </w:p>
    <w:p w14:paraId="2CF18C35" w14:textId="77777777" w:rsidR="000A7CB0" w:rsidRPr="00BA2CE8" w:rsidRDefault="00376340" w:rsidP="00E82F80">
      <w:pPr>
        <w:pStyle w:val="subSeccion"/>
      </w:pPr>
      <w:bookmarkStart w:id="55" w:name="_Toc430869809"/>
      <w:bookmarkStart w:id="56" w:name="_Toc432789872"/>
      <w:r w:rsidRPr="00BA2CE8">
        <w:t>Conductores</w:t>
      </w:r>
      <w:bookmarkEnd w:id="55"/>
      <w:bookmarkEnd w:id="56"/>
    </w:p>
    <w:p w14:paraId="499C902A" w14:textId="77777777" w:rsidR="000A7CB0" w:rsidRDefault="00376340" w:rsidP="00E82F80">
      <w:pPr>
        <w:pStyle w:val="subSubSeccion"/>
      </w:pPr>
      <w:r>
        <w:t>El Mapa</w:t>
      </w:r>
    </w:p>
    <w:p w14:paraId="16537CF8" w14:textId="77777777" w:rsidR="000A7CB0" w:rsidRDefault="00376340" w:rsidP="006E66D9">
      <w:pPr>
        <w:numPr>
          <w:ilvl w:val="0"/>
          <w:numId w:val="27"/>
        </w:numPr>
        <w:ind w:hanging="360"/>
        <w:contextualSpacing/>
        <w:jc w:val="both"/>
      </w:pPr>
      <w:r>
        <w:t xml:space="preserve">Los conductores mediante una cuenta y la aplicación móvil podrán ver su </w:t>
      </w:r>
      <w:r w:rsidR="005E5789">
        <w:t>ubicación</w:t>
      </w:r>
      <w:r>
        <w:t xml:space="preserve"> en un mapa y localizar los estacionamientos que estén a su alrededor</w:t>
      </w:r>
    </w:p>
    <w:p w14:paraId="1BEDE42D" w14:textId="77777777" w:rsidR="000A7CB0" w:rsidRDefault="00376340" w:rsidP="006E66D9">
      <w:pPr>
        <w:numPr>
          <w:ilvl w:val="0"/>
          <w:numId w:val="27"/>
        </w:numPr>
        <w:ind w:hanging="360"/>
        <w:contextualSpacing/>
        <w:jc w:val="both"/>
      </w:pPr>
      <w:r>
        <w:t>Así mismo, podrán buscar estacionamientos por el mapa y al seleccionarlos podrán visualizar:</w:t>
      </w:r>
    </w:p>
    <w:p w14:paraId="10576107" w14:textId="77777777" w:rsidR="000A7CB0" w:rsidRDefault="00376340" w:rsidP="006E66D9">
      <w:pPr>
        <w:numPr>
          <w:ilvl w:val="1"/>
          <w:numId w:val="27"/>
        </w:numPr>
        <w:ind w:hanging="360"/>
        <w:contextualSpacing/>
        <w:jc w:val="both"/>
      </w:pPr>
      <w:r>
        <w:t>Lugares disponibles</w:t>
      </w:r>
    </w:p>
    <w:p w14:paraId="0331F262" w14:textId="77777777" w:rsidR="000A7CB0" w:rsidRDefault="00376340" w:rsidP="006E66D9">
      <w:pPr>
        <w:numPr>
          <w:ilvl w:val="1"/>
          <w:numId w:val="27"/>
        </w:numPr>
        <w:ind w:hanging="360"/>
        <w:contextualSpacing/>
        <w:jc w:val="both"/>
      </w:pPr>
      <w:r>
        <w:t>Tarifa</w:t>
      </w:r>
    </w:p>
    <w:p w14:paraId="2E2C4CDB" w14:textId="77777777" w:rsidR="000A7CB0" w:rsidRDefault="00376340" w:rsidP="006E66D9">
      <w:pPr>
        <w:numPr>
          <w:ilvl w:val="1"/>
          <w:numId w:val="27"/>
        </w:numPr>
        <w:ind w:hanging="360"/>
        <w:contextualSpacing/>
        <w:jc w:val="both"/>
      </w:pPr>
      <w:r>
        <w:t xml:space="preserve">Altura </w:t>
      </w:r>
      <w:r w:rsidR="005E5789">
        <w:t>máxima</w:t>
      </w:r>
    </w:p>
    <w:p w14:paraId="748D2A53" w14:textId="77777777" w:rsidR="000A7CB0" w:rsidRDefault="00376340" w:rsidP="006E66D9">
      <w:pPr>
        <w:numPr>
          <w:ilvl w:val="1"/>
          <w:numId w:val="27"/>
        </w:numPr>
        <w:ind w:hanging="360"/>
        <w:contextualSpacing/>
        <w:jc w:val="both"/>
      </w:pPr>
      <w:r>
        <w:t>Horario</w:t>
      </w:r>
    </w:p>
    <w:p w14:paraId="669DAEE8" w14:textId="77777777" w:rsidR="000A7CB0" w:rsidRDefault="00376340" w:rsidP="006E66D9">
      <w:pPr>
        <w:numPr>
          <w:ilvl w:val="1"/>
          <w:numId w:val="27"/>
        </w:numPr>
        <w:ind w:hanging="360"/>
        <w:contextualSpacing/>
        <w:jc w:val="both"/>
      </w:pPr>
      <w:proofErr w:type="spellStart"/>
      <w:r>
        <w:t>Mas</w:t>
      </w:r>
      <w:proofErr w:type="spellEnd"/>
      <w:r>
        <w:t xml:space="preserve"> : al seleccionar esta opción podrá ver:</w:t>
      </w:r>
    </w:p>
    <w:p w14:paraId="4A4BE4C1" w14:textId="77777777" w:rsidR="000A7CB0" w:rsidRDefault="00376340" w:rsidP="006E66D9">
      <w:pPr>
        <w:numPr>
          <w:ilvl w:val="2"/>
          <w:numId w:val="27"/>
        </w:numPr>
        <w:ind w:hanging="360"/>
        <w:contextualSpacing/>
        <w:jc w:val="both"/>
      </w:pPr>
      <w:r>
        <w:t xml:space="preserve"> </w:t>
      </w:r>
      <w:r w:rsidR="005E5789">
        <w:t>Ubicación</w:t>
      </w:r>
      <w:r>
        <w:t xml:space="preserve"> y un </w:t>
      </w:r>
      <w:r w:rsidR="005E5789">
        <w:t>botón</w:t>
      </w:r>
      <w:r>
        <w:t xml:space="preserve"> para guiar hasta dicha </w:t>
      </w:r>
      <w:r w:rsidR="005E5789">
        <w:t>ubicación</w:t>
      </w:r>
    </w:p>
    <w:p w14:paraId="5C939E39" w14:textId="77777777" w:rsidR="000A7CB0" w:rsidRDefault="00376340" w:rsidP="006E66D9">
      <w:pPr>
        <w:numPr>
          <w:ilvl w:val="2"/>
          <w:numId w:val="27"/>
        </w:numPr>
        <w:ind w:hanging="360"/>
        <w:contextualSpacing/>
        <w:jc w:val="both"/>
      </w:pPr>
      <w:r>
        <w:t>,Nombre del estacionamiento</w:t>
      </w:r>
    </w:p>
    <w:p w14:paraId="2629CFF1" w14:textId="77777777" w:rsidR="000A7CB0" w:rsidRDefault="005E5789" w:rsidP="006E66D9">
      <w:pPr>
        <w:numPr>
          <w:ilvl w:val="2"/>
          <w:numId w:val="27"/>
        </w:numPr>
        <w:ind w:hanging="360"/>
        <w:contextualSpacing/>
        <w:jc w:val="both"/>
      </w:pPr>
      <w:r>
        <w:t>Descripción</w:t>
      </w:r>
    </w:p>
    <w:p w14:paraId="2D1B2539" w14:textId="77777777" w:rsidR="000A7CB0" w:rsidRDefault="00376340" w:rsidP="006E66D9">
      <w:pPr>
        <w:numPr>
          <w:ilvl w:val="2"/>
          <w:numId w:val="27"/>
        </w:numPr>
        <w:ind w:hanging="360"/>
        <w:contextualSpacing/>
        <w:jc w:val="both"/>
      </w:pPr>
      <w:r>
        <w:t xml:space="preserve">Servicios que ofrece el estacionamiento </w:t>
      </w:r>
    </w:p>
    <w:p w14:paraId="056FB8ED" w14:textId="77777777" w:rsidR="005E5789" w:rsidRDefault="00376340" w:rsidP="006E66D9">
      <w:pPr>
        <w:numPr>
          <w:ilvl w:val="2"/>
          <w:numId w:val="27"/>
        </w:numPr>
        <w:ind w:hanging="360"/>
        <w:contextualSpacing/>
        <w:jc w:val="both"/>
      </w:pPr>
      <w:r>
        <w:t>Marcar como favorito</w:t>
      </w:r>
      <w:r>
        <w:tab/>
      </w:r>
    </w:p>
    <w:p w14:paraId="2A161EEF" w14:textId="77777777" w:rsidR="000A7CB0" w:rsidRDefault="00376340" w:rsidP="00E82F80">
      <w:pPr>
        <w:pStyle w:val="subSubSeccion"/>
      </w:pPr>
      <w:r>
        <w:t>Favoritos</w:t>
      </w:r>
    </w:p>
    <w:p w14:paraId="2DAD9190" w14:textId="77777777" w:rsidR="000A7CB0" w:rsidRDefault="005E5789" w:rsidP="008374EE">
      <w:pPr>
        <w:numPr>
          <w:ilvl w:val="0"/>
          <w:numId w:val="30"/>
        </w:numPr>
        <w:ind w:hanging="360"/>
        <w:contextualSpacing/>
        <w:jc w:val="both"/>
      </w:pPr>
      <w:r>
        <w:t>Aquí</w:t>
      </w:r>
      <w:r w:rsidR="00376340">
        <w:t xml:space="preserve"> se </w:t>
      </w:r>
      <w:r>
        <w:t>podrán</w:t>
      </w:r>
      <w:r w:rsidR="00376340">
        <w:t xml:space="preserve"> visualizar todos los estacionamientos previamente marcados como favoritos </w:t>
      </w:r>
    </w:p>
    <w:p w14:paraId="76B619E0" w14:textId="77777777" w:rsidR="000A7CB0" w:rsidRDefault="00376340" w:rsidP="00E82F80">
      <w:pPr>
        <w:pStyle w:val="subSubSeccion"/>
      </w:pPr>
      <w:r>
        <w:lastRenderedPageBreak/>
        <w:t>Recientes</w:t>
      </w:r>
    </w:p>
    <w:p w14:paraId="430B9B0A" w14:textId="77777777" w:rsidR="000A7CB0" w:rsidRDefault="00376340" w:rsidP="006E66D9">
      <w:pPr>
        <w:numPr>
          <w:ilvl w:val="0"/>
          <w:numId w:val="22"/>
        </w:numPr>
        <w:ind w:hanging="360"/>
        <w:contextualSpacing/>
        <w:jc w:val="both"/>
      </w:pPr>
      <w:r>
        <w:t>En esta sección el conductor podrá ver los 10 estacionamientos recientemente visitados.</w:t>
      </w:r>
    </w:p>
    <w:p w14:paraId="2F47A16E" w14:textId="77777777" w:rsidR="000A7CB0" w:rsidRDefault="00376340" w:rsidP="00E82F80">
      <w:pPr>
        <w:pStyle w:val="subSubSeccion"/>
      </w:pPr>
      <w:proofErr w:type="spellStart"/>
      <w:r>
        <w:t>Feedback</w:t>
      </w:r>
      <w:proofErr w:type="spellEnd"/>
    </w:p>
    <w:p w14:paraId="6A08C7C9" w14:textId="77777777" w:rsidR="000A7CB0" w:rsidRDefault="00376340" w:rsidP="006E66D9">
      <w:pPr>
        <w:numPr>
          <w:ilvl w:val="0"/>
          <w:numId w:val="3"/>
        </w:numPr>
        <w:ind w:hanging="360"/>
        <w:contextualSpacing/>
        <w:jc w:val="both"/>
      </w:pPr>
      <w:r>
        <w:t>El conductor podrá mandar sus quejas y sugerencias al administrador para poder generar una</w:t>
      </w:r>
      <w:r w:rsidR="00920C60">
        <w:t xml:space="preserve"> mejora continua en el servicio, al ser enviado un registro de </w:t>
      </w:r>
      <w:proofErr w:type="spellStart"/>
      <w:r w:rsidR="00920C60">
        <w:t>feedback</w:t>
      </w:r>
      <w:proofErr w:type="spellEnd"/>
      <w:r w:rsidR="00920C60">
        <w:t xml:space="preserve"> por una cuenta conductor se le </w:t>
      </w:r>
      <w:proofErr w:type="spellStart"/>
      <w:r w:rsidR="00920C60">
        <w:t>dara</w:t>
      </w:r>
      <w:proofErr w:type="spellEnd"/>
      <w:r w:rsidR="00920C60">
        <w:t xml:space="preserve"> una prioridad media al mensaje</w:t>
      </w:r>
    </w:p>
    <w:p w14:paraId="6DE54727" w14:textId="77777777" w:rsidR="000A7CB0" w:rsidRPr="00BA2CE8" w:rsidRDefault="00376340" w:rsidP="00E82F80">
      <w:pPr>
        <w:pStyle w:val="subSeccion"/>
      </w:pPr>
      <w:bookmarkStart w:id="57" w:name="_Toc430869810"/>
      <w:bookmarkStart w:id="58" w:name="_Toc432789873"/>
      <w:r w:rsidRPr="00BA2CE8">
        <w:t>Herramientas del administrador</w:t>
      </w:r>
      <w:bookmarkEnd w:id="57"/>
      <w:bookmarkEnd w:id="58"/>
    </w:p>
    <w:p w14:paraId="0FE79AE8" w14:textId="77777777" w:rsidR="000A7CB0" w:rsidRDefault="00376340" w:rsidP="00E82F80">
      <w:pPr>
        <w:pStyle w:val="subSubSeccion"/>
      </w:pPr>
      <w:proofErr w:type="spellStart"/>
      <w:r>
        <w:t>Feedback</w:t>
      </w:r>
      <w:proofErr w:type="spellEnd"/>
    </w:p>
    <w:p w14:paraId="432E73F3" w14:textId="77777777" w:rsidR="000A7CB0" w:rsidRDefault="00376340" w:rsidP="006E66D9">
      <w:pPr>
        <w:numPr>
          <w:ilvl w:val="0"/>
          <w:numId w:val="28"/>
        </w:numPr>
        <w:ind w:hanging="360"/>
        <w:contextualSpacing/>
        <w:jc w:val="both"/>
      </w:pPr>
      <w:r>
        <w:t xml:space="preserve">En esta sección el usuario podrá ver todos los reportes de </w:t>
      </w:r>
      <w:proofErr w:type="spellStart"/>
      <w:r w:rsidR="005E5789">
        <w:t>Feedback</w:t>
      </w:r>
      <w:proofErr w:type="spellEnd"/>
      <w:r>
        <w:t xml:space="preserve"> que han mandado los usuarios</w:t>
      </w:r>
    </w:p>
    <w:p w14:paraId="6822F78F" w14:textId="77777777" w:rsidR="000A7CB0" w:rsidRDefault="00376340" w:rsidP="00E82F80">
      <w:pPr>
        <w:pStyle w:val="subSubSeccion"/>
      </w:pPr>
      <w:r>
        <w:t>Mi Mapa</w:t>
      </w:r>
    </w:p>
    <w:p w14:paraId="20801154" w14:textId="77777777" w:rsidR="000A7CB0" w:rsidRDefault="00376340" w:rsidP="008374EE">
      <w:pPr>
        <w:numPr>
          <w:ilvl w:val="0"/>
          <w:numId w:val="37"/>
        </w:numPr>
        <w:ind w:hanging="360"/>
        <w:contextualSpacing/>
        <w:jc w:val="both"/>
      </w:pPr>
      <w:r>
        <w:t xml:space="preserve">Es el mapa donde se visualizarán todos los estacionamientos dados de alta en la red y al darle </w:t>
      </w:r>
      <w:r w:rsidR="005E5789">
        <w:t>clic</w:t>
      </w:r>
      <w:r>
        <w:t xml:space="preserve"> se mostrará:</w:t>
      </w:r>
    </w:p>
    <w:p w14:paraId="6C2577F7" w14:textId="77777777" w:rsidR="000A7CB0" w:rsidRPr="00E82F80" w:rsidRDefault="00376340" w:rsidP="008374EE">
      <w:pPr>
        <w:numPr>
          <w:ilvl w:val="1"/>
          <w:numId w:val="37"/>
        </w:numPr>
        <w:ind w:hanging="360"/>
        <w:contextualSpacing/>
        <w:jc w:val="both"/>
        <w:rPr>
          <w:sz w:val="18"/>
        </w:rPr>
      </w:pPr>
      <w:r w:rsidRPr="00E82F80">
        <w:rPr>
          <w:sz w:val="18"/>
        </w:rPr>
        <w:t>Nombre del establecimiento</w:t>
      </w:r>
    </w:p>
    <w:p w14:paraId="74781E43" w14:textId="77777777" w:rsidR="000A7CB0" w:rsidRPr="00E82F80" w:rsidRDefault="005E5789" w:rsidP="008374EE">
      <w:pPr>
        <w:numPr>
          <w:ilvl w:val="1"/>
          <w:numId w:val="37"/>
        </w:numPr>
        <w:ind w:hanging="360"/>
        <w:contextualSpacing/>
        <w:jc w:val="both"/>
        <w:rPr>
          <w:sz w:val="18"/>
        </w:rPr>
      </w:pPr>
      <w:r w:rsidRPr="00E82F80">
        <w:rPr>
          <w:sz w:val="18"/>
        </w:rPr>
        <w:t>Ubicación</w:t>
      </w:r>
    </w:p>
    <w:p w14:paraId="3F2DE0F5" w14:textId="77777777" w:rsidR="000A7CB0" w:rsidRPr="00E82F80" w:rsidRDefault="003D5FBE" w:rsidP="008374EE">
      <w:pPr>
        <w:numPr>
          <w:ilvl w:val="1"/>
          <w:numId w:val="37"/>
        </w:numPr>
        <w:ind w:hanging="360"/>
        <w:contextualSpacing/>
        <w:jc w:val="both"/>
        <w:rPr>
          <w:sz w:val="18"/>
        </w:rPr>
      </w:pPr>
      <w:r w:rsidRPr="00E82F80">
        <w:rPr>
          <w:sz w:val="18"/>
        </w:rPr>
        <w:t>Acciones:</w:t>
      </w:r>
    </w:p>
    <w:p w14:paraId="5E1BF124" w14:textId="77777777" w:rsidR="000A7CB0" w:rsidRPr="00E82F80" w:rsidRDefault="00376340" w:rsidP="008374EE">
      <w:pPr>
        <w:numPr>
          <w:ilvl w:val="2"/>
          <w:numId w:val="37"/>
        </w:numPr>
        <w:ind w:hanging="360"/>
        <w:contextualSpacing/>
        <w:jc w:val="both"/>
        <w:rPr>
          <w:sz w:val="18"/>
        </w:rPr>
      </w:pPr>
      <w:r w:rsidRPr="00E82F80">
        <w:rPr>
          <w:sz w:val="18"/>
        </w:rPr>
        <w:t>Dar de baja</w:t>
      </w:r>
    </w:p>
    <w:p w14:paraId="70FEDF9F" w14:textId="77777777" w:rsidR="000A7CB0" w:rsidRPr="00E82F80" w:rsidRDefault="00376340" w:rsidP="008374EE">
      <w:pPr>
        <w:numPr>
          <w:ilvl w:val="2"/>
          <w:numId w:val="37"/>
        </w:numPr>
        <w:ind w:hanging="360"/>
        <w:contextualSpacing/>
        <w:jc w:val="both"/>
        <w:rPr>
          <w:sz w:val="18"/>
        </w:rPr>
      </w:pPr>
      <w:r w:rsidRPr="00E82F80">
        <w:rPr>
          <w:sz w:val="18"/>
        </w:rPr>
        <w:t xml:space="preserve">Dar aviso </w:t>
      </w:r>
    </w:p>
    <w:p w14:paraId="7CD5C607" w14:textId="77777777" w:rsidR="006E66D9" w:rsidRPr="00E82F80" w:rsidRDefault="00376340" w:rsidP="006E66D9">
      <w:pPr>
        <w:numPr>
          <w:ilvl w:val="2"/>
          <w:numId w:val="37"/>
        </w:numPr>
        <w:ind w:hanging="360"/>
        <w:contextualSpacing/>
        <w:jc w:val="both"/>
        <w:rPr>
          <w:sz w:val="18"/>
        </w:rPr>
      </w:pPr>
      <w:r w:rsidRPr="00E82F80">
        <w:rPr>
          <w:sz w:val="18"/>
        </w:rPr>
        <w:t xml:space="preserve">Dar </w:t>
      </w:r>
      <w:r w:rsidR="005E5789" w:rsidRPr="00E82F80">
        <w:rPr>
          <w:sz w:val="18"/>
        </w:rPr>
        <w:t>suspensión</w:t>
      </w:r>
      <w:r w:rsidRPr="00E82F80">
        <w:rPr>
          <w:sz w:val="18"/>
        </w:rPr>
        <w:t xml:space="preserve"> </w:t>
      </w:r>
    </w:p>
    <w:p w14:paraId="301AF0B5" w14:textId="77777777" w:rsidR="006840A9" w:rsidRPr="00241739" w:rsidRDefault="00AE2B6B" w:rsidP="00B54222">
      <w:pPr>
        <w:pStyle w:val="Seccion"/>
        <w:rPr>
          <w:rStyle w:val="Textoennegrita"/>
        </w:rPr>
      </w:pPr>
      <w:bookmarkStart w:id="59" w:name="_Toc432789874"/>
      <w:r>
        <w:rPr>
          <w:lang w:val="es-419"/>
        </w:rPr>
        <w:t>REQUERIMIENTOS NO FUNCIONALES</w:t>
      </w:r>
      <w:bookmarkEnd w:id="59"/>
    </w:p>
    <w:p w14:paraId="14911477" w14:textId="77777777" w:rsidR="006840A9" w:rsidRDefault="006840A9" w:rsidP="006E66D9">
      <w:pPr>
        <w:jc w:val="both"/>
        <w:rPr>
          <w:rStyle w:val="Textoennegrita"/>
          <w:lang w:val="es-419"/>
        </w:rPr>
      </w:pPr>
    </w:p>
    <w:p w14:paraId="1CCAE25D" w14:textId="77777777" w:rsidR="006840A9" w:rsidRPr="00BA2CE8" w:rsidRDefault="006840A9" w:rsidP="00E82F80">
      <w:pPr>
        <w:pStyle w:val="subSeccion"/>
      </w:pPr>
      <w:bookmarkStart w:id="60" w:name="_Toc430869812"/>
      <w:bookmarkStart w:id="61" w:name="_Toc432789875"/>
      <w:r w:rsidRPr="00BA2CE8">
        <w:t>Seguridad</w:t>
      </w:r>
      <w:bookmarkEnd w:id="60"/>
      <w:bookmarkEnd w:id="61"/>
    </w:p>
    <w:p w14:paraId="2E5AC80D" w14:textId="77777777" w:rsidR="006840A9" w:rsidRDefault="006840A9" w:rsidP="006E66D9">
      <w:pPr>
        <w:jc w:val="both"/>
        <w:rPr>
          <w:rStyle w:val="Textoennegrita"/>
          <w:b w:val="0"/>
          <w:lang w:val="es-419"/>
        </w:rPr>
      </w:pPr>
      <w:r>
        <w:rPr>
          <w:rStyle w:val="Textoennegrita"/>
          <w:b w:val="0"/>
          <w:lang w:val="es-419"/>
        </w:rPr>
        <w:t>Solo la persona dueña de la cuenta podrá acceder a la información de la misma usando su correo y contraseña.</w:t>
      </w:r>
    </w:p>
    <w:p w14:paraId="6BB97263" w14:textId="77777777" w:rsidR="006840A9" w:rsidRPr="00BA2CE8" w:rsidRDefault="006840A9" w:rsidP="00E82F80">
      <w:pPr>
        <w:pStyle w:val="subSeccion"/>
      </w:pPr>
      <w:bookmarkStart w:id="62" w:name="_Toc430869813"/>
      <w:bookmarkStart w:id="63" w:name="_Toc432789876"/>
      <w:r w:rsidRPr="00BA2CE8">
        <w:t>Disponibilidad</w:t>
      </w:r>
      <w:bookmarkEnd w:id="62"/>
      <w:bookmarkEnd w:id="63"/>
      <w:r w:rsidRPr="00BA2CE8">
        <w:t xml:space="preserve"> </w:t>
      </w:r>
    </w:p>
    <w:p w14:paraId="44662DBC" w14:textId="77777777" w:rsidR="006840A9" w:rsidRDefault="006840A9" w:rsidP="006E66D9">
      <w:pPr>
        <w:jc w:val="both"/>
        <w:rPr>
          <w:rStyle w:val="Textoennegrita"/>
          <w:b w:val="0"/>
          <w:lang w:val="es-419"/>
        </w:rPr>
      </w:pPr>
      <w:r>
        <w:rPr>
          <w:rStyle w:val="Textoennegrita"/>
          <w:b w:val="0"/>
          <w:lang w:val="es-419"/>
        </w:rPr>
        <w:t>El sistema ofrecerá disponibilidad las 24hrs del día los 365 días del año, ya que al ser distribuido no solo se concentra en un lugar sino en varias parte dando disponibilidad del servicio siempre.</w:t>
      </w:r>
    </w:p>
    <w:p w14:paraId="1EF5632F" w14:textId="77777777" w:rsidR="006840A9" w:rsidRPr="00BA2CE8" w:rsidRDefault="00241739" w:rsidP="00E82F80">
      <w:pPr>
        <w:pStyle w:val="subSeccion"/>
      </w:pPr>
      <w:bookmarkStart w:id="64" w:name="_Toc430869814"/>
      <w:bookmarkStart w:id="65" w:name="_Toc432789877"/>
      <w:r w:rsidRPr="00BA2CE8">
        <w:lastRenderedPageBreak/>
        <w:t>Manteni</w:t>
      </w:r>
      <w:r w:rsidR="006840A9" w:rsidRPr="00BA2CE8">
        <w:t>bilidad</w:t>
      </w:r>
      <w:bookmarkEnd w:id="64"/>
      <w:bookmarkEnd w:id="65"/>
      <w:r w:rsidR="006840A9" w:rsidRPr="00BA2CE8">
        <w:t xml:space="preserve"> </w:t>
      </w:r>
    </w:p>
    <w:p w14:paraId="46EACC67" w14:textId="77777777" w:rsidR="006840A9" w:rsidRDefault="006840A9" w:rsidP="006E66D9">
      <w:pPr>
        <w:jc w:val="both"/>
        <w:rPr>
          <w:rStyle w:val="Textoennegrita"/>
          <w:b w:val="0"/>
          <w:lang w:val="es-419"/>
        </w:rPr>
      </w:pPr>
      <w:r>
        <w:rPr>
          <w:rStyle w:val="Textoennegrita"/>
          <w:b w:val="0"/>
          <w:lang w:val="es-419"/>
        </w:rPr>
        <w:t xml:space="preserve">Al tener un </w:t>
      </w:r>
      <w:r w:rsidR="003C4BDC">
        <w:rPr>
          <w:rStyle w:val="Textoennegrita"/>
          <w:b w:val="0"/>
          <w:lang w:val="es-419"/>
        </w:rPr>
        <w:t>módulo</w:t>
      </w:r>
      <w:r>
        <w:rPr>
          <w:rStyle w:val="Textoennegrita"/>
          <w:b w:val="0"/>
          <w:lang w:val="es-419"/>
        </w:rPr>
        <w:t xml:space="preserve"> de </w:t>
      </w:r>
      <w:r w:rsidR="00241739">
        <w:rPr>
          <w:rStyle w:val="Textoennegrita"/>
          <w:b w:val="0"/>
          <w:lang w:val="es-419"/>
        </w:rPr>
        <w:t>retroalimentación el sistema será dinámico.</w:t>
      </w:r>
    </w:p>
    <w:p w14:paraId="38B06C73" w14:textId="77777777" w:rsidR="00241739" w:rsidRPr="00241739" w:rsidRDefault="00241739" w:rsidP="00E82F80">
      <w:pPr>
        <w:pStyle w:val="subSeccion"/>
        <w:rPr>
          <w:rStyle w:val="Textoennegrita"/>
          <w:lang w:val="es-419"/>
        </w:rPr>
      </w:pPr>
      <w:bookmarkStart w:id="66" w:name="_Toc430869815"/>
      <w:bookmarkStart w:id="67" w:name="_Toc432789878"/>
      <w:r w:rsidRPr="00BA2CE8">
        <w:t>Accesibilidad</w:t>
      </w:r>
      <w:bookmarkEnd w:id="66"/>
      <w:bookmarkEnd w:id="67"/>
    </w:p>
    <w:p w14:paraId="633D5A3B" w14:textId="77777777" w:rsidR="006840A9" w:rsidRDefault="00241739" w:rsidP="006E66D9">
      <w:pPr>
        <w:jc w:val="both"/>
        <w:rPr>
          <w:rStyle w:val="Textoennegrita"/>
          <w:b w:val="0"/>
          <w:lang w:val="es-419"/>
        </w:rPr>
      </w:pPr>
      <w:r>
        <w:rPr>
          <w:rStyle w:val="Textoennegrita"/>
          <w:b w:val="0"/>
          <w:lang w:val="es-419"/>
        </w:rPr>
        <w:t>Se puede acceder al sistema desde móvil, web o una aplicación de escritorio.</w:t>
      </w:r>
    </w:p>
    <w:p w14:paraId="43BB7D33" w14:textId="77777777" w:rsidR="00241739" w:rsidRDefault="00241739" w:rsidP="006E66D9">
      <w:pPr>
        <w:jc w:val="both"/>
        <w:rPr>
          <w:rStyle w:val="Textoennegrita"/>
          <w:b w:val="0"/>
          <w:lang w:val="es-419"/>
        </w:rPr>
      </w:pPr>
    </w:p>
    <w:p w14:paraId="0ABED95C" w14:textId="77777777" w:rsidR="00241739" w:rsidRPr="00241739" w:rsidRDefault="00AE2B6B" w:rsidP="00B54222">
      <w:pPr>
        <w:pStyle w:val="Seccion"/>
      </w:pPr>
      <w:bookmarkStart w:id="68" w:name="_Toc432789879"/>
      <w:r>
        <w:t>REQUERIMIENTOS DE SISTEMA</w:t>
      </w:r>
      <w:bookmarkEnd w:id="68"/>
    </w:p>
    <w:p w14:paraId="56A54B01" w14:textId="77777777" w:rsidR="00241739" w:rsidRPr="00BA2CE8" w:rsidRDefault="00241739" w:rsidP="00E82F80">
      <w:pPr>
        <w:pStyle w:val="subSeccion"/>
      </w:pPr>
      <w:bookmarkStart w:id="69" w:name="_Toc430869817"/>
      <w:bookmarkStart w:id="70" w:name="_Toc432789880"/>
      <w:r w:rsidRPr="00BA2CE8">
        <w:t>Escritorio y web:</w:t>
      </w:r>
      <w:bookmarkEnd w:id="69"/>
      <w:bookmarkEnd w:id="70"/>
    </w:p>
    <w:p w14:paraId="1E3B4220" w14:textId="77777777" w:rsidR="00241739" w:rsidRDefault="00241739" w:rsidP="008374EE">
      <w:pPr>
        <w:pStyle w:val="Sinespaciado"/>
        <w:numPr>
          <w:ilvl w:val="0"/>
          <w:numId w:val="38"/>
        </w:numPr>
        <w:rPr>
          <w:rStyle w:val="Textoennegrita"/>
          <w:b w:val="0"/>
          <w:lang w:val="es-419"/>
        </w:rPr>
      </w:pPr>
      <w:r>
        <w:rPr>
          <w:rStyle w:val="Textoennegrita"/>
          <w:b w:val="0"/>
          <w:lang w:val="es-419"/>
        </w:rPr>
        <w:t>Una computadora con acceso a internet</w:t>
      </w:r>
    </w:p>
    <w:p w14:paraId="62649A84" w14:textId="77777777" w:rsidR="00241739" w:rsidRDefault="00241739" w:rsidP="008374EE">
      <w:pPr>
        <w:pStyle w:val="Sinespaciado"/>
        <w:numPr>
          <w:ilvl w:val="0"/>
          <w:numId w:val="38"/>
        </w:numPr>
        <w:rPr>
          <w:rStyle w:val="Textoennegrita"/>
          <w:b w:val="0"/>
          <w:lang w:val="es-419"/>
        </w:rPr>
      </w:pPr>
      <w:r>
        <w:rPr>
          <w:rStyle w:val="Textoennegrita"/>
          <w:b w:val="0"/>
          <w:lang w:val="es-419"/>
        </w:rPr>
        <w:t>Tener java instalado 1.7 o superior</w:t>
      </w:r>
    </w:p>
    <w:p w14:paraId="4888B270" w14:textId="77777777" w:rsidR="00241739" w:rsidRPr="00BA2CE8" w:rsidRDefault="00241739" w:rsidP="00E82F80">
      <w:pPr>
        <w:pStyle w:val="subSeccion"/>
      </w:pPr>
      <w:bookmarkStart w:id="71" w:name="_Toc430869818"/>
      <w:bookmarkStart w:id="72" w:name="_Toc432789881"/>
      <w:r w:rsidRPr="00BA2CE8">
        <w:t>Móvil:</w:t>
      </w:r>
      <w:bookmarkEnd w:id="71"/>
      <w:bookmarkEnd w:id="72"/>
    </w:p>
    <w:p w14:paraId="3F324F86" w14:textId="77777777" w:rsidR="00241739" w:rsidRPr="00241739" w:rsidRDefault="00241739" w:rsidP="008374EE">
      <w:pPr>
        <w:pStyle w:val="Sinespaciado"/>
        <w:numPr>
          <w:ilvl w:val="0"/>
          <w:numId w:val="39"/>
        </w:numPr>
        <w:rPr>
          <w:rStyle w:val="Textoennegrita"/>
          <w:lang w:val="es-419"/>
        </w:rPr>
      </w:pPr>
      <w:r>
        <w:rPr>
          <w:rStyle w:val="Textoennegrita"/>
          <w:b w:val="0"/>
          <w:lang w:val="es-419"/>
        </w:rPr>
        <w:t>Teléfono móvil con Android</w:t>
      </w:r>
    </w:p>
    <w:p w14:paraId="0821A38C" w14:textId="77777777" w:rsidR="00241739" w:rsidRPr="00241739" w:rsidRDefault="00241739" w:rsidP="008374EE">
      <w:pPr>
        <w:pStyle w:val="Sinespaciado"/>
        <w:numPr>
          <w:ilvl w:val="0"/>
          <w:numId w:val="39"/>
        </w:numPr>
        <w:rPr>
          <w:rStyle w:val="Textoennegrita"/>
          <w:lang w:val="es-419"/>
        </w:rPr>
      </w:pPr>
      <w:r>
        <w:rPr>
          <w:rStyle w:val="Textoennegrita"/>
          <w:b w:val="0"/>
          <w:lang w:val="es-419"/>
        </w:rPr>
        <w:t>Contar con GPS</w:t>
      </w:r>
    </w:p>
    <w:p w14:paraId="0D8BD980" w14:textId="77777777" w:rsidR="00241739" w:rsidRPr="00241739" w:rsidRDefault="00241739" w:rsidP="008374EE">
      <w:pPr>
        <w:pStyle w:val="Sinespaciado"/>
        <w:numPr>
          <w:ilvl w:val="0"/>
          <w:numId w:val="39"/>
        </w:numPr>
        <w:rPr>
          <w:rStyle w:val="Textoennegrita"/>
          <w:lang w:val="es-419"/>
        </w:rPr>
      </w:pPr>
      <w:r>
        <w:rPr>
          <w:rStyle w:val="Textoennegrita"/>
          <w:b w:val="0"/>
          <w:lang w:val="es-419"/>
        </w:rPr>
        <w:t>Cualquier tipo de conexión a internet</w:t>
      </w:r>
    </w:p>
    <w:p w14:paraId="4923BA59" w14:textId="77777777" w:rsidR="00241739" w:rsidRDefault="00241739" w:rsidP="00241739">
      <w:pPr>
        <w:pStyle w:val="Sinespaciado"/>
        <w:rPr>
          <w:rStyle w:val="Textoennegrita"/>
          <w:b w:val="0"/>
          <w:lang w:val="es-419"/>
        </w:rPr>
      </w:pPr>
      <w:r>
        <w:rPr>
          <w:rStyle w:val="Textoennegrita"/>
          <w:b w:val="0"/>
          <w:lang w:val="es-419"/>
        </w:rPr>
        <w:t xml:space="preserve"> </w:t>
      </w:r>
    </w:p>
    <w:p w14:paraId="7AB0C0AB" w14:textId="77777777" w:rsidR="00241739" w:rsidRDefault="00241739">
      <w:pPr>
        <w:rPr>
          <w:rStyle w:val="Textoennegrita"/>
          <w:b w:val="0"/>
          <w:lang w:val="es-419"/>
        </w:rPr>
      </w:pPr>
      <w:r>
        <w:rPr>
          <w:rStyle w:val="Textoennegrita"/>
          <w:b w:val="0"/>
          <w:lang w:val="es-419"/>
        </w:rPr>
        <w:br w:type="page"/>
      </w:r>
    </w:p>
    <w:p w14:paraId="69DC663E" w14:textId="77777777" w:rsidR="00241739" w:rsidRPr="00D14384" w:rsidRDefault="00AE2B6B" w:rsidP="00B54222">
      <w:pPr>
        <w:pStyle w:val="Seccion"/>
      </w:pPr>
      <w:bookmarkStart w:id="73" w:name="_Toc432789882"/>
      <w:r>
        <w:lastRenderedPageBreak/>
        <w:t>MAPA DE NAVEGACION</w:t>
      </w:r>
      <w:bookmarkEnd w:id="73"/>
    </w:p>
    <w:p w14:paraId="474B37C2" w14:textId="77777777" w:rsidR="006840A9" w:rsidRPr="006840A9" w:rsidRDefault="00D14384" w:rsidP="006E66D9">
      <w:pPr>
        <w:jc w:val="both"/>
        <w:rPr>
          <w:rStyle w:val="Textoennegrita"/>
          <w:lang w:val="es-419"/>
        </w:rPr>
      </w:pPr>
      <w:r>
        <w:rPr>
          <w:b/>
          <w:noProof/>
          <w:sz w:val="32"/>
          <w:szCs w:val="24"/>
          <w:lang w:val="es-MX" w:eastAsia="es-MX"/>
        </w:rPr>
        <w:drawing>
          <wp:inline distT="0" distB="0" distL="0" distR="0" wp14:anchorId="04D36BC0" wp14:editId="3DD9662A">
            <wp:extent cx="5943600" cy="7044022"/>
            <wp:effectExtent l="76200" t="0" r="57150" b="0"/>
            <wp:docPr id="17" name="Diagrama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14:paraId="2BA6E226" w14:textId="77777777" w:rsidR="007D7ED5" w:rsidRDefault="007D7ED5" w:rsidP="003D5FBE">
      <w:pPr>
        <w:sectPr w:rsidR="007D7ED5" w:rsidSect="00AE2B6B">
          <w:pgSz w:w="12240" w:h="15840"/>
          <w:pgMar w:top="1440" w:right="1440" w:bottom="1440" w:left="1440" w:header="720" w:footer="720" w:gutter="0"/>
          <w:cols w:space="720"/>
          <w:docGrid w:linePitch="299"/>
        </w:sectPr>
      </w:pPr>
    </w:p>
    <w:p w14:paraId="3C3E8906" w14:textId="77777777" w:rsidR="00B82A71" w:rsidRPr="003D5FBE" w:rsidRDefault="00B82A71" w:rsidP="003D5FBE">
      <w:pPr>
        <w:sectPr w:rsidR="00B82A71" w:rsidRPr="003D5FBE" w:rsidSect="007D7ED5">
          <w:type w:val="continuous"/>
          <w:pgSz w:w="12240" w:h="15840"/>
          <w:pgMar w:top="1440" w:right="1440" w:bottom="1440" w:left="1440" w:header="720" w:footer="720" w:gutter="0"/>
          <w:cols w:space="720"/>
          <w:docGrid w:linePitch="299"/>
        </w:sectPr>
      </w:pPr>
    </w:p>
    <w:p w14:paraId="461B6E04" w14:textId="77777777" w:rsidR="0040598A" w:rsidRDefault="00AE2B6B" w:rsidP="00B54222">
      <w:pPr>
        <w:pStyle w:val="Seccion"/>
      </w:pPr>
      <w:bookmarkStart w:id="74" w:name="_Toc432789883"/>
      <w:r>
        <w:lastRenderedPageBreak/>
        <w:t>ESPECIFICACION DE CASOS DE USO</w:t>
      </w:r>
      <w:bookmarkEnd w:id="74"/>
    </w:p>
    <w:p w14:paraId="25586A31" w14:textId="77777777" w:rsidR="00BA2CE8" w:rsidRDefault="0028667F" w:rsidP="00E82F80">
      <w:pPr>
        <w:pStyle w:val="subSeccion"/>
        <w:rPr>
          <w:lang w:val="es-419"/>
        </w:rPr>
      </w:pPr>
      <w:bookmarkStart w:id="75" w:name="_Toc432789884"/>
      <w:r>
        <w:rPr>
          <w:lang w:val="es-419"/>
        </w:rPr>
        <w:t>Módulo 1</w:t>
      </w:r>
      <w:r w:rsidR="00BA2CE8">
        <w:rPr>
          <w:lang w:val="es-419"/>
        </w:rPr>
        <w:t xml:space="preserve">: </w:t>
      </w:r>
      <w:r>
        <w:rPr>
          <w:lang w:val="es-419"/>
        </w:rPr>
        <w:t>Cuentas de usuario</w:t>
      </w:r>
      <w:bookmarkEnd w:id="75"/>
    </w:p>
    <w:p w14:paraId="4BEEB25E" w14:textId="77777777" w:rsidR="00FC1CDC" w:rsidRPr="0028667F" w:rsidRDefault="00FC1CDC" w:rsidP="00E82F80">
      <w:pPr>
        <w:pStyle w:val="subSubSeccion"/>
        <w:rPr>
          <w:lang w:val="es-419"/>
        </w:rPr>
      </w:pPr>
      <w:r>
        <w:rPr>
          <w:lang w:val="es-419"/>
        </w:rPr>
        <w:t>Registro de usuario conductor</w:t>
      </w:r>
    </w:p>
    <w:p w14:paraId="1F3D8E73" w14:textId="77777777" w:rsidR="00FC1CDC" w:rsidRDefault="00FC1CDC" w:rsidP="00FC1CDC"/>
    <w:tbl>
      <w:tblPr>
        <w:tblStyle w:val="Tablaconcuadrcula"/>
        <w:tblW w:w="0" w:type="auto"/>
        <w:tblLook w:val="04A0" w:firstRow="1" w:lastRow="0" w:firstColumn="1" w:lastColumn="0" w:noHBand="0" w:noVBand="1"/>
      </w:tblPr>
      <w:tblGrid>
        <w:gridCol w:w="2093"/>
        <w:gridCol w:w="6885"/>
      </w:tblGrid>
      <w:tr w:rsidR="00FC1CDC" w:rsidRPr="00366F24" w14:paraId="5E4DA650" w14:textId="77777777" w:rsidTr="00FC1CDC">
        <w:trPr>
          <w:trHeight w:val="362"/>
        </w:trPr>
        <w:tc>
          <w:tcPr>
            <w:tcW w:w="2093" w:type="dxa"/>
            <w:tcBorders>
              <w:top w:val="single" w:sz="4" w:space="0" w:color="auto"/>
              <w:left w:val="single" w:sz="4" w:space="0" w:color="auto"/>
              <w:bottom w:val="single" w:sz="4" w:space="0" w:color="auto"/>
              <w:right w:val="single" w:sz="4" w:space="0" w:color="auto"/>
            </w:tcBorders>
            <w:hideMark/>
          </w:tcPr>
          <w:p w14:paraId="178EA480" w14:textId="77777777" w:rsidR="00FC1CDC" w:rsidRPr="00D06115" w:rsidRDefault="00FC1CDC" w:rsidP="00FC1CDC">
            <w:r w:rsidRPr="00D06115">
              <w:t>Nombre</w:t>
            </w:r>
          </w:p>
        </w:tc>
        <w:tc>
          <w:tcPr>
            <w:tcW w:w="6885" w:type="dxa"/>
            <w:tcBorders>
              <w:top w:val="single" w:sz="4" w:space="0" w:color="auto"/>
              <w:left w:val="single" w:sz="4" w:space="0" w:color="auto"/>
              <w:bottom w:val="single" w:sz="4" w:space="0" w:color="auto"/>
              <w:right w:val="single" w:sz="4" w:space="0" w:color="auto"/>
            </w:tcBorders>
          </w:tcPr>
          <w:p w14:paraId="56498A5B" w14:textId="77777777" w:rsidR="00FC1CDC" w:rsidRPr="00D06115" w:rsidRDefault="00FC1CDC" w:rsidP="00FC1CDC">
            <w:r w:rsidRPr="00D06115">
              <w:t>Registro de Usuario conductor</w:t>
            </w:r>
          </w:p>
        </w:tc>
      </w:tr>
      <w:tr w:rsidR="00FC1CDC" w:rsidRPr="00366F24" w14:paraId="57EA0A2A"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3F2426C" w14:textId="77777777" w:rsidR="00FC1CDC" w:rsidRPr="00D06115" w:rsidRDefault="00FC1CDC" w:rsidP="00FC1CDC">
            <w:r w:rsidRPr="00D06115">
              <w:t>Actor</w:t>
            </w:r>
          </w:p>
        </w:tc>
        <w:tc>
          <w:tcPr>
            <w:tcW w:w="6885" w:type="dxa"/>
            <w:tcBorders>
              <w:top w:val="single" w:sz="4" w:space="0" w:color="auto"/>
              <w:left w:val="single" w:sz="4" w:space="0" w:color="auto"/>
              <w:bottom w:val="single" w:sz="4" w:space="0" w:color="auto"/>
              <w:right w:val="single" w:sz="4" w:space="0" w:color="auto"/>
            </w:tcBorders>
            <w:hideMark/>
          </w:tcPr>
          <w:p w14:paraId="5FEB10A2" w14:textId="77777777" w:rsidR="00FC1CDC" w:rsidRPr="00D06115" w:rsidRDefault="00FC1CDC" w:rsidP="00FC1CDC">
            <w:r w:rsidRPr="00D06115">
              <w:t>Usuario/Conductor</w:t>
            </w:r>
          </w:p>
        </w:tc>
      </w:tr>
      <w:tr w:rsidR="00FC1CDC" w:rsidRPr="000739DD" w14:paraId="6106BBFF"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894DC00" w14:textId="77777777" w:rsidR="00FC1CDC" w:rsidRPr="00D06115" w:rsidRDefault="00FC1CDC" w:rsidP="00FC1CDC">
            <w:r w:rsidRPr="00D06115">
              <w:t>Descripción</w:t>
            </w:r>
          </w:p>
        </w:tc>
        <w:tc>
          <w:tcPr>
            <w:tcW w:w="6885" w:type="dxa"/>
            <w:tcBorders>
              <w:top w:val="single" w:sz="4" w:space="0" w:color="auto"/>
              <w:left w:val="single" w:sz="4" w:space="0" w:color="auto"/>
              <w:bottom w:val="single" w:sz="4" w:space="0" w:color="auto"/>
              <w:right w:val="single" w:sz="4" w:space="0" w:color="auto"/>
            </w:tcBorders>
            <w:hideMark/>
          </w:tcPr>
          <w:p w14:paraId="11C8D7AD" w14:textId="77777777" w:rsidR="00FC1CDC" w:rsidRPr="00D06115" w:rsidRDefault="00FC1CDC" w:rsidP="00FC1CDC">
            <w:r w:rsidRPr="00D06115">
              <w:t>El Conductor realizara el registro de su cuenta, haciendo el debido formulario.</w:t>
            </w:r>
          </w:p>
        </w:tc>
      </w:tr>
      <w:tr w:rsidR="00FC1CDC" w:rsidRPr="000739DD" w14:paraId="64BF8E0B"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5A670FA9" w14:textId="77777777" w:rsidR="00FC1CDC" w:rsidRPr="00D06115" w:rsidRDefault="00FC1CDC" w:rsidP="00FC1CDC">
            <w:r w:rsidRPr="00D06115">
              <w:t>Precondición</w:t>
            </w:r>
          </w:p>
        </w:tc>
        <w:tc>
          <w:tcPr>
            <w:tcW w:w="6885" w:type="dxa"/>
            <w:tcBorders>
              <w:top w:val="single" w:sz="4" w:space="0" w:color="auto"/>
              <w:left w:val="single" w:sz="4" w:space="0" w:color="auto"/>
              <w:bottom w:val="single" w:sz="4" w:space="0" w:color="auto"/>
              <w:right w:val="single" w:sz="4" w:space="0" w:color="auto"/>
            </w:tcBorders>
            <w:hideMark/>
          </w:tcPr>
          <w:p w14:paraId="3ED0A10F" w14:textId="77777777" w:rsidR="00FC1CDC" w:rsidRPr="00D06115" w:rsidRDefault="00FC1CDC" w:rsidP="00FC1CDC">
            <w:r w:rsidRPr="00D06115">
              <w:t xml:space="preserve">Entrar a la página web o la aplicación </w:t>
            </w:r>
            <w:proofErr w:type="spellStart"/>
            <w:r w:rsidRPr="00D06115">
              <w:t>movil</w:t>
            </w:r>
            <w:proofErr w:type="spellEnd"/>
            <w:r w:rsidRPr="00D06115">
              <w:t xml:space="preserve"> y dirigirse al link de “registro Conductor”</w:t>
            </w:r>
          </w:p>
        </w:tc>
      </w:tr>
      <w:tr w:rsidR="00FC1CDC" w:rsidRPr="002326D8" w14:paraId="7B4C09EE"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3B934C8" w14:textId="77777777" w:rsidR="00FC1CDC" w:rsidRPr="00D06115" w:rsidRDefault="00FC1CDC" w:rsidP="00FC1CDC">
            <w:r w:rsidRPr="00D06115">
              <w:t>Flujo Básico</w:t>
            </w:r>
          </w:p>
        </w:tc>
        <w:tc>
          <w:tcPr>
            <w:tcW w:w="6885" w:type="dxa"/>
            <w:tcBorders>
              <w:top w:val="single" w:sz="4" w:space="0" w:color="auto"/>
              <w:left w:val="single" w:sz="4" w:space="0" w:color="auto"/>
              <w:bottom w:val="single" w:sz="4" w:space="0" w:color="auto"/>
              <w:right w:val="single" w:sz="4" w:space="0" w:color="auto"/>
            </w:tcBorders>
          </w:tcPr>
          <w:p w14:paraId="132AAF01" w14:textId="77777777" w:rsidR="00FC1CDC" w:rsidRPr="00D06115" w:rsidRDefault="00FC1CDC" w:rsidP="008374EE">
            <w:pPr>
              <w:pStyle w:val="Prrafodelista"/>
              <w:numPr>
                <w:ilvl w:val="0"/>
                <w:numId w:val="59"/>
              </w:numPr>
              <w:spacing w:after="0" w:line="240" w:lineRule="auto"/>
              <w:rPr>
                <w:rFonts w:eastAsiaTheme="minorHAnsi"/>
                <w:lang w:val="es-MX" w:eastAsia="en-US"/>
              </w:rPr>
            </w:pPr>
            <w:r w:rsidRPr="00D06115">
              <w:rPr>
                <w:rFonts w:eastAsiaTheme="minorHAnsi"/>
                <w:lang w:val="es-MX" w:eastAsia="en-US"/>
              </w:rPr>
              <w:t>Llenar formulario con los siguientes datos:</w:t>
            </w:r>
          </w:p>
          <w:p w14:paraId="678884BD" w14:textId="77777777" w:rsidR="00FC1CDC" w:rsidRPr="00D06115" w:rsidRDefault="00FC1CDC" w:rsidP="008374EE">
            <w:pPr>
              <w:pStyle w:val="Prrafodelista"/>
              <w:numPr>
                <w:ilvl w:val="1"/>
                <w:numId w:val="59"/>
              </w:numPr>
              <w:spacing w:after="0" w:line="240" w:lineRule="auto"/>
              <w:rPr>
                <w:rFonts w:eastAsiaTheme="minorHAnsi"/>
                <w:lang w:val="es-MX" w:eastAsia="en-US"/>
              </w:rPr>
            </w:pPr>
            <w:r w:rsidRPr="00D06115">
              <w:rPr>
                <w:rFonts w:eastAsiaTheme="minorHAnsi"/>
                <w:lang w:val="es-MX" w:eastAsia="en-US"/>
              </w:rPr>
              <w:t>Nombre completo</w:t>
            </w:r>
          </w:p>
          <w:p w14:paraId="7B593C85" w14:textId="77777777" w:rsidR="00FC1CDC" w:rsidRPr="00D06115" w:rsidRDefault="00FC1CDC" w:rsidP="008374EE">
            <w:pPr>
              <w:pStyle w:val="Prrafodelista"/>
              <w:numPr>
                <w:ilvl w:val="1"/>
                <w:numId w:val="59"/>
              </w:numPr>
              <w:spacing w:after="0" w:line="240" w:lineRule="auto"/>
              <w:rPr>
                <w:rFonts w:eastAsiaTheme="minorHAnsi"/>
                <w:lang w:val="es-MX" w:eastAsia="en-US"/>
              </w:rPr>
            </w:pPr>
            <w:r w:rsidRPr="00D06115">
              <w:rPr>
                <w:rFonts w:eastAsiaTheme="minorHAnsi"/>
                <w:lang w:val="es-MX" w:eastAsia="en-US"/>
              </w:rPr>
              <w:t xml:space="preserve">Correo electrónico </w:t>
            </w:r>
          </w:p>
          <w:p w14:paraId="2973AFCE" w14:textId="77777777" w:rsidR="00FC1CDC" w:rsidRPr="00D06115" w:rsidRDefault="00FC1CDC" w:rsidP="008374EE">
            <w:pPr>
              <w:pStyle w:val="Prrafodelista"/>
              <w:numPr>
                <w:ilvl w:val="1"/>
                <w:numId w:val="59"/>
              </w:numPr>
              <w:spacing w:after="0" w:line="240" w:lineRule="auto"/>
              <w:rPr>
                <w:rFonts w:eastAsiaTheme="minorHAnsi"/>
                <w:lang w:val="es-MX" w:eastAsia="en-US"/>
              </w:rPr>
            </w:pPr>
            <w:r w:rsidRPr="00D06115">
              <w:rPr>
                <w:rFonts w:eastAsiaTheme="minorHAnsi"/>
                <w:lang w:val="es-MX" w:eastAsia="en-US"/>
              </w:rPr>
              <w:t xml:space="preserve">Contraseña </w:t>
            </w:r>
          </w:p>
          <w:p w14:paraId="562C447B" w14:textId="77777777" w:rsidR="00FC1CDC" w:rsidRPr="00D06115" w:rsidRDefault="00FC1CDC" w:rsidP="008374EE">
            <w:pPr>
              <w:pStyle w:val="Prrafodelista"/>
              <w:numPr>
                <w:ilvl w:val="0"/>
                <w:numId w:val="59"/>
              </w:numPr>
              <w:spacing w:after="0" w:line="240" w:lineRule="auto"/>
              <w:rPr>
                <w:rFonts w:eastAsiaTheme="minorHAnsi"/>
                <w:lang w:val="es-MX" w:eastAsia="en-US"/>
              </w:rPr>
            </w:pPr>
            <w:r w:rsidRPr="00D06115">
              <w:rPr>
                <w:rFonts w:eastAsiaTheme="minorHAnsi"/>
                <w:lang w:val="es-MX" w:eastAsia="en-US"/>
              </w:rPr>
              <w:t xml:space="preserve">Enviar formulario </w:t>
            </w:r>
          </w:p>
        </w:tc>
      </w:tr>
      <w:tr w:rsidR="00FC1CDC" w:rsidRPr="000739DD" w14:paraId="54C2CE62"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F25FB34" w14:textId="77777777" w:rsidR="00FC1CDC" w:rsidRPr="00D06115" w:rsidRDefault="00FC1CDC" w:rsidP="00FC1CDC">
            <w:proofErr w:type="spellStart"/>
            <w:r w:rsidRPr="00D06115">
              <w:t>Pos</w:t>
            </w:r>
            <w:proofErr w:type="spellEnd"/>
            <w:r w:rsidRPr="00D06115">
              <w:t xml:space="preserve"> condición</w:t>
            </w:r>
          </w:p>
        </w:tc>
        <w:tc>
          <w:tcPr>
            <w:tcW w:w="6885" w:type="dxa"/>
            <w:tcBorders>
              <w:top w:val="single" w:sz="4" w:space="0" w:color="auto"/>
              <w:left w:val="single" w:sz="4" w:space="0" w:color="auto"/>
              <w:bottom w:val="single" w:sz="4" w:space="0" w:color="auto"/>
              <w:right w:val="single" w:sz="4" w:space="0" w:color="auto"/>
            </w:tcBorders>
            <w:hideMark/>
          </w:tcPr>
          <w:p w14:paraId="5F22CA96" w14:textId="77777777" w:rsidR="00FC1CDC" w:rsidRPr="00D06115" w:rsidRDefault="00FC1CDC" w:rsidP="00FC1CDC">
            <w:r w:rsidRPr="00D06115">
              <w:t>Se generara una cuenta de usuario de tipo conductor</w:t>
            </w:r>
          </w:p>
        </w:tc>
      </w:tr>
    </w:tbl>
    <w:p w14:paraId="50746309" w14:textId="77777777" w:rsidR="00FC1CDC" w:rsidRDefault="00FC1CDC" w:rsidP="00FC1CDC">
      <w:pPr>
        <w:rPr>
          <w:bCs/>
          <w:sz w:val="28"/>
          <w:szCs w:val="40"/>
          <w:lang w:val="es-419"/>
        </w:rPr>
      </w:pPr>
    </w:p>
    <w:p w14:paraId="1C083D84" w14:textId="77777777" w:rsidR="00FC1CDC" w:rsidRPr="0028667F" w:rsidRDefault="00FC1CDC" w:rsidP="00E82F80">
      <w:pPr>
        <w:pStyle w:val="subSubSeccion"/>
        <w:rPr>
          <w:lang w:val="es-419"/>
        </w:rPr>
      </w:pPr>
      <w:r>
        <w:rPr>
          <w:lang w:val="es-419"/>
        </w:rPr>
        <w:t>Registro de usuario estacionamiento</w:t>
      </w:r>
    </w:p>
    <w:p w14:paraId="032CC45A" w14:textId="77777777" w:rsidR="00FC1CDC" w:rsidRDefault="00FC1CDC" w:rsidP="00FC1CDC"/>
    <w:tbl>
      <w:tblPr>
        <w:tblStyle w:val="Tablaconcuadrcula"/>
        <w:tblW w:w="0" w:type="auto"/>
        <w:tblLook w:val="04A0" w:firstRow="1" w:lastRow="0" w:firstColumn="1" w:lastColumn="0" w:noHBand="0" w:noVBand="1"/>
      </w:tblPr>
      <w:tblGrid>
        <w:gridCol w:w="2093"/>
        <w:gridCol w:w="6691"/>
      </w:tblGrid>
      <w:tr w:rsidR="00FC1CDC" w:rsidRPr="00366F24" w14:paraId="7229EF2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7756A8A" w14:textId="77777777" w:rsidR="00FC1CDC" w:rsidRPr="00D06115" w:rsidRDefault="00FC1CDC" w:rsidP="00D06115">
            <w:r w:rsidRPr="00D06115">
              <w:t>Nombre</w:t>
            </w:r>
          </w:p>
        </w:tc>
        <w:tc>
          <w:tcPr>
            <w:tcW w:w="6691" w:type="dxa"/>
            <w:tcBorders>
              <w:top w:val="single" w:sz="4" w:space="0" w:color="auto"/>
              <w:left w:val="single" w:sz="4" w:space="0" w:color="auto"/>
              <w:bottom w:val="single" w:sz="4" w:space="0" w:color="auto"/>
              <w:right w:val="single" w:sz="4" w:space="0" w:color="auto"/>
            </w:tcBorders>
          </w:tcPr>
          <w:p w14:paraId="1E8512AB" w14:textId="77777777" w:rsidR="00FC1CDC" w:rsidRPr="00D06115" w:rsidRDefault="00FC1CDC" w:rsidP="00D06115">
            <w:r w:rsidRPr="00D06115">
              <w:t>Registro de usuario Estacionamiento</w:t>
            </w:r>
          </w:p>
        </w:tc>
      </w:tr>
      <w:tr w:rsidR="00FC1CDC" w:rsidRPr="00366F24" w14:paraId="1AFA670A"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DC7A9FE" w14:textId="77777777" w:rsidR="00FC1CDC" w:rsidRPr="00D06115" w:rsidRDefault="00FC1CDC" w:rsidP="00D06115">
            <w:r w:rsidRPr="00D06115">
              <w:t>Actor</w:t>
            </w:r>
          </w:p>
        </w:tc>
        <w:tc>
          <w:tcPr>
            <w:tcW w:w="6691" w:type="dxa"/>
            <w:tcBorders>
              <w:top w:val="single" w:sz="4" w:space="0" w:color="auto"/>
              <w:left w:val="single" w:sz="4" w:space="0" w:color="auto"/>
              <w:bottom w:val="single" w:sz="4" w:space="0" w:color="auto"/>
              <w:right w:val="single" w:sz="4" w:space="0" w:color="auto"/>
            </w:tcBorders>
          </w:tcPr>
          <w:p w14:paraId="7FD1496A" w14:textId="77777777" w:rsidR="00FC1CDC" w:rsidRPr="00D06115" w:rsidRDefault="00FC1CDC" w:rsidP="00D06115">
            <w:r w:rsidRPr="00D06115">
              <w:t>Usuario/Estacionamiento</w:t>
            </w:r>
          </w:p>
        </w:tc>
      </w:tr>
      <w:tr w:rsidR="00FC1CDC" w:rsidRPr="00366F24" w14:paraId="3FF7741D"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134FA41B" w14:textId="77777777" w:rsidR="00FC1CDC" w:rsidRPr="00D06115" w:rsidRDefault="00FC1CDC" w:rsidP="00D06115">
            <w:r w:rsidRPr="00D06115">
              <w:t>Descripción</w:t>
            </w:r>
          </w:p>
        </w:tc>
        <w:tc>
          <w:tcPr>
            <w:tcW w:w="6691" w:type="dxa"/>
            <w:tcBorders>
              <w:top w:val="single" w:sz="4" w:space="0" w:color="auto"/>
              <w:left w:val="single" w:sz="4" w:space="0" w:color="auto"/>
              <w:bottom w:val="single" w:sz="4" w:space="0" w:color="auto"/>
              <w:right w:val="single" w:sz="4" w:space="0" w:color="auto"/>
            </w:tcBorders>
          </w:tcPr>
          <w:p w14:paraId="71575F7F" w14:textId="77777777" w:rsidR="00FC1CDC" w:rsidRPr="00D06115" w:rsidRDefault="00FC1CDC" w:rsidP="00D06115">
            <w:r w:rsidRPr="00D06115">
              <w:t>El dueño del estacionamiento realizara el registro de su estacionamiento llenando el debido formulario</w:t>
            </w:r>
          </w:p>
        </w:tc>
      </w:tr>
      <w:tr w:rsidR="00FC1CDC" w:rsidRPr="00366F24" w14:paraId="57713755"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132E4272" w14:textId="77777777" w:rsidR="00FC1CDC" w:rsidRPr="00D06115" w:rsidRDefault="00FC1CDC" w:rsidP="00D06115">
            <w:r w:rsidRPr="00D06115">
              <w:t>Precondición</w:t>
            </w:r>
          </w:p>
        </w:tc>
        <w:tc>
          <w:tcPr>
            <w:tcW w:w="6691" w:type="dxa"/>
            <w:tcBorders>
              <w:top w:val="single" w:sz="4" w:space="0" w:color="auto"/>
              <w:left w:val="single" w:sz="4" w:space="0" w:color="auto"/>
              <w:bottom w:val="single" w:sz="4" w:space="0" w:color="auto"/>
              <w:right w:val="single" w:sz="4" w:space="0" w:color="auto"/>
            </w:tcBorders>
          </w:tcPr>
          <w:p w14:paraId="70B7D4F2" w14:textId="77777777" w:rsidR="00FC1CDC" w:rsidRPr="00D06115" w:rsidRDefault="00FC1CDC" w:rsidP="00D06115">
            <w:r w:rsidRPr="00D06115">
              <w:t>Entrar a la página web o la aplicación de escritorio y dirigirse al link de “Registro de Estacionamiento”</w:t>
            </w:r>
          </w:p>
        </w:tc>
      </w:tr>
      <w:tr w:rsidR="00FC1CDC" w:rsidRPr="00366F24" w14:paraId="3BAA8F7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D64959E" w14:textId="77777777" w:rsidR="00FC1CDC" w:rsidRPr="00D06115" w:rsidRDefault="00FC1CDC" w:rsidP="00D06115">
            <w:r w:rsidRPr="00D06115">
              <w:t>Flujo Básico</w:t>
            </w:r>
          </w:p>
        </w:tc>
        <w:tc>
          <w:tcPr>
            <w:tcW w:w="6691" w:type="dxa"/>
            <w:tcBorders>
              <w:top w:val="single" w:sz="4" w:space="0" w:color="auto"/>
              <w:left w:val="single" w:sz="4" w:space="0" w:color="auto"/>
              <w:bottom w:val="single" w:sz="4" w:space="0" w:color="auto"/>
              <w:right w:val="single" w:sz="4" w:space="0" w:color="auto"/>
            </w:tcBorders>
          </w:tcPr>
          <w:p w14:paraId="06CC8ACB" w14:textId="77777777" w:rsidR="00FC1CDC" w:rsidRPr="00D06115" w:rsidRDefault="00FC1CDC" w:rsidP="008374EE">
            <w:pPr>
              <w:pStyle w:val="Prrafodelista"/>
              <w:numPr>
                <w:ilvl w:val="0"/>
                <w:numId w:val="60"/>
              </w:numPr>
              <w:spacing w:after="0" w:line="240" w:lineRule="auto"/>
              <w:rPr>
                <w:rFonts w:eastAsiaTheme="minorHAnsi"/>
                <w:lang w:val="es-MX" w:eastAsia="en-US"/>
              </w:rPr>
            </w:pPr>
            <w:r w:rsidRPr="00D06115">
              <w:rPr>
                <w:rFonts w:eastAsiaTheme="minorHAnsi"/>
                <w:lang w:val="es-MX" w:eastAsia="en-US"/>
              </w:rPr>
              <w:t>Llenar  formulario con los siguientes datos:</w:t>
            </w:r>
          </w:p>
          <w:p w14:paraId="6FF550A8"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Correo electrónico</w:t>
            </w:r>
          </w:p>
          <w:p w14:paraId="31241EBD"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 xml:space="preserve">Contraseña </w:t>
            </w:r>
          </w:p>
          <w:p w14:paraId="51BC0D1B"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Nombre completo del propietario</w:t>
            </w:r>
          </w:p>
          <w:p w14:paraId="364F937C"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Nombre del estacionamiento</w:t>
            </w:r>
          </w:p>
          <w:p w14:paraId="25D9CB3F"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Ubicación del estacionamiento</w:t>
            </w:r>
          </w:p>
          <w:p w14:paraId="2F570981"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Tarifas del estacionamiento</w:t>
            </w:r>
          </w:p>
          <w:p w14:paraId="391456A2"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Cajones o lugares con los que cuenta el estacionamiento.</w:t>
            </w:r>
          </w:p>
          <w:p w14:paraId="5C4C443D" w14:textId="77777777" w:rsidR="00FC1CDC" w:rsidRPr="00D06115" w:rsidRDefault="00FC1CDC" w:rsidP="008374EE">
            <w:pPr>
              <w:pStyle w:val="Prrafodelista"/>
              <w:numPr>
                <w:ilvl w:val="1"/>
                <w:numId w:val="60"/>
              </w:numPr>
              <w:spacing w:after="0" w:line="240" w:lineRule="auto"/>
              <w:rPr>
                <w:rFonts w:eastAsiaTheme="minorHAnsi"/>
                <w:lang w:val="es-MX" w:eastAsia="en-US"/>
              </w:rPr>
            </w:pPr>
            <w:r w:rsidRPr="00D06115">
              <w:rPr>
                <w:rFonts w:eastAsiaTheme="minorHAnsi"/>
                <w:lang w:val="es-MX" w:eastAsia="en-US"/>
              </w:rPr>
              <w:t>Número telefónico</w:t>
            </w:r>
          </w:p>
          <w:p w14:paraId="74E2CB9F" w14:textId="77777777" w:rsidR="00FC1CDC" w:rsidRPr="00D06115" w:rsidRDefault="00FC1CDC" w:rsidP="008374EE">
            <w:pPr>
              <w:pStyle w:val="Prrafodelista"/>
              <w:numPr>
                <w:ilvl w:val="0"/>
                <w:numId w:val="60"/>
              </w:numPr>
              <w:spacing w:after="0" w:line="240" w:lineRule="auto"/>
              <w:rPr>
                <w:rFonts w:eastAsiaTheme="minorHAnsi"/>
                <w:lang w:val="es-MX" w:eastAsia="en-US"/>
              </w:rPr>
            </w:pPr>
            <w:r w:rsidRPr="00D06115">
              <w:rPr>
                <w:rFonts w:eastAsiaTheme="minorHAnsi"/>
                <w:lang w:val="es-MX" w:eastAsia="en-US"/>
              </w:rPr>
              <w:t>Enviar formulario</w:t>
            </w:r>
          </w:p>
        </w:tc>
      </w:tr>
      <w:tr w:rsidR="00FC1CDC" w:rsidRPr="00366F24" w14:paraId="5DE558E5"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194DC57C" w14:textId="77777777" w:rsidR="00FC1CDC" w:rsidRPr="00D06115" w:rsidRDefault="00FC1CDC" w:rsidP="00D06115">
            <w:proofErr w:type="spellStart"/>
            <w:r w:rsidRPr="00D06115">
              <w:lastRenderedPageBreak/>
              <w:t>Pos</w:t>
            </w:r>
            <w:proofErr w:type="spellEnd"/>
            <w:r w:rsidRPr="00D06115">
              <w:t xml:space="preserve"> condición</w:t>
            </w:r>
          </w:p>
        </w:tc>
        <w:tc>
          <w:tcPr>
            <w:tcW w:w="6691" w:type="dxa"/>
            <w:tcBorders>
              <w:top w:val="single" w:sz="4" w:space="0" w:color="auto"/>
              <w:left w:val="single" w:sz="4" w:space="0" w:color="auto"/>
              <w:bottom w:val="single" w:sz="4" w:space="0" w:color="auto"/>
              <w:right w:val="single" w:sz="4" w:space="0" w:color="auto"/>
            </w:tcBorders>
          </w:tcPr>
          <w:p w14:paraId="579DDAF2" w14:textId="77777777" w:rsidR="00FC1CDC" w:rsidRPr="00D06115" w:rsidRDefault="00FC1CDC" w:rsidP="00D06115">
            <w:r w:rsidRPr="00D06115">
              <w:t>Se creara una nueva cuenta de tipo Estacionamiento que tendrá los datos ingresados y se mostrara en el mapa.</w:t>
            </w:r>
          </w:p>
        </w:tc>
      </w:tr>
    </w:tbl>
    <w:p w14:paraId="42902102" w14:textId="77777777" w:rsidR="00FC1CDC" w:rsidRDefault="00FC1CDC" w:rsidP="00FC1CDC"/>
    <w:p w14:paraId="2E4F1F12" w14:textId="77777777" w:rsidR="00FC1CDC" w:rsidRDefault="00FC1CDC" w:rsidP="00E82F80">
      <w:pPr>
        <w:pStyle w:val="subSubSeccion"/>
        <w:rPr>
          <w:lang w:val="es-419"/>
        </w:rPr>
      </w:pPr>
      <w:r>
        <w:rPr>
          <w:lang w:val="es-419"/>
        </w:rPr>
        <w:t>Inicio de sesión conductor</w:t>
      </w:r>
    </w:p>
    <w:p w14:paraId="2C67CB1C" w14:textId="77777777" w:rsidR="00FC1CDC" w:rsidRDefault="00FC1CDC" w:rsidP="00FC1CDC"/>
    <w:tbl>
      <w:tblPr>
        <w:tblStyle w:val="Tablaconcuadrcula"/>
        <w:tblW w:w="0" w:type="auto"/>
        <w:tblLook w:val="04A0" w:firstRow="1" w:lastRow="0" w:firstColumn="1" w:lastColumn="0" w:noHBand="0" w:noVBand="1"/>
      </w:tblPr>
      <w:tblGrid>
        <w:gridCol w:w="2093"/>
        <w:gridCol w:w="6691"/>
      </w:tblGrid>
      <w:tr w:rsidR="00FC1CDC" w:rsidRPr="00366F24" w14:paraId="0B2D34F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4E7B549" w14:textId="77777777" w:rsidR="00FC1CDC" w:rsidRPr="00D06115" w:rsidRDefault="00FC1CDC" w:rsidP="00D06115">
            <w:r w:rsidRPr="00D06115">
              <w:t>Nombre</w:t>
            </w:r>
          </w:p>
        </w:tc>
        <w:tc>
          <w:tcPr>
            <w:tcW w:w="6691" w:type="dxa"/>
            <w:tcBorders>
              <w:top w:val="single" w:sz="4" w:space="0" w:color="auto"/>
              <w:left w:val="single" w:sz="4" w:space="0" w:color="auto"/>
              <w:bottom w:val="single" w:sz="4" w:space="0" w:color="auto"/>
              <w:right w:val="single" w:sz="4" w:space="0" w:color="auto"/>
            </w:tcBorders>
          </w:tcPr>
          <w:p w14:paraId="68226944" w14:textId="77777777" w:rsidR="00FC1CDC" w:rsidRPr="00D06115" w:rsidRDefault="00FC1CDC" w:rsidP="00D06115">
            <w:r w:rsidRPr="00D06115">
              <w:t>Inicio de sesión Conductor</w:t>
            </w:r>
          </w:p>
        </w:tc>
      </w:tr>
      <w:tr w:rsidR="00FC1CDC" w:rsidRPr="00366F24" w14:paraId="7C3B4FE9"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054AFDB" w14:textId="77777777" w:rsidR="00FC1CDC" w:rsidRPr="00D06115" w:rsidRDefault="00FC1CDC" w:rsidP="00D06115">
            <w:r w:rsidRPr="00D06115">
              <w:t>Actor</w:t>
            </w:r>
          </w:p>
        </w:tc>
        <w:tc>
          <w:tcPr>
            <w:tcW w:w="6691" w:type="dxa"/>
            <w:tcBorders>
              <w:top w:val="single" w:sz="4" w:space="0" w:color="auto"/>
              <w:left w:val="single" w:sz="4" w:space="0" w:color="auto"/>
              <w:bottom w:val="single" w:sz="4" w:space="0" w:color="auto"/>
              <w:right w:val="single" w:sz="4" w:space="0" w:color="auto"/>
            </w:tcBorders>
          </w:tcPr>
          <w:p w14:paraId="2BEB4824" w14:textId="77777777" w:rsidR="00FC1CDC" w:rsidRPr="00D06115" w:rsidRDefault="00FC1CDC" w:rsidP="00D06115">
            <w:r w:rsidRPr="00D06115">
              <w:t>Usuario/Conductor</w:t>
            </w:r>
          </w:p>
        </w:tc>
      </w:tr>
      <w:tr w:rsidR="00FC1CDC" w:rsidRPr="00366F24" w14:paraId="0EED87D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0A759EC0" w14:textId="77777777" w:rsidR="00FC1CDC" w:rsidRPr="00D06115" w:rsidRDefault="00FC1CDC" w:rsidP="00D06115">
            <w:r w:rsidRPr="00D06115">
              <w:t>Descripción</w:t>
            </w:r>
          </w:p>
        </w:tc>
        <w:tc>
          <w:tcPr>
            <w:tcW w:w="6691" w:type="dxa"/>
            <w:tcBorders>
              <w:top w:val="single" w:sz="4" w:space="0" w:color="auto"/>
              <w:left w:val="single" w:sz="4" w:space="0" w:color="auto"/>
              <w:bottom w:val="single" w:sz="4" w:space="0" w:color="auto"/>
              <w:right w:val="single" w:sz="4" w:space="0" w:color="auto"/>
            </w:tcBorders>
          </w:tcPr>
          <w:p w14:paraId="5D57DE07" w14:textId="77777777" w:rsidR="00FC1CDC" w:rsidRPr="00D06115" w:rsidRDefault="00FC1CDC" w:rsidP="00D06115">
            <w:r w:rsidRPr="00D06115">
              <w:t xml:space="preserve">El conductor podrá acceder al sistema desde la aplicación móvil o la página web mediante su correo y contraseña </w:t>
            </w:r>
          </w:p>
        </w:tc>
      </w:tr>
      <w:tr w:rsidR="00FC1CDC" w:rsidRPr="00366F24" w14:paraId="3A146D25"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9800529" w14:textId="77777777" w:rsidR="00FC1CDC" w:rsidRPr="00D06115" w:rsidRDefault="00FC1CDC" w:rsidP="00D06115">
            <w:r w:rsidRPr="00D06115">
              <w:t>Precondición</w:t>
            </w:r>
          </w:p>
        </w:tc>
        <w:tc>
          <w:tcPr>
            <w:tcW w:w="6691" w:type="dxa"/>
            <w:tcBorders>
              <w:top w:val="single" w:sz="4" w:space="0" w:color="auto"/>
              <w:left w:val="single" w:sz="4" w:space="0" w:color="auto"/>
              <w:bottom w:val="single" w:sz="4" w:space="0" w:color="auto"/>
              <w:right w:val="single" w:sz="4" w:space="0" w:color="auto"/>
            </w:tcBorders>
          </w:tcPr>
          <w:p w14:paraId="4F52E47D" w14:textId="77777777" w:rsidR="00FC1CDC" w:rsidRPr="00D06115" w:rsidRDefault="00FC1CDC" w:rsidP="00D06115">
            <w:r w:rsidRPr="00D06115">
              <w:t>Haberse registrado previamente en el sistema desde la aplicación móvil o la página web y</w:t>
            </w:r>
            <w:r>
              <w:t xml:space="preserve"> </w:t>
            </w:r>
            <w:r w:rsidRPr="00D06115">
              <w:t>hacer clic en la opción iniciar sesión desde la aplicación móvil o la página web</w:t>
            </w:r>
          </w:p>
        </w:tc>
      </w:tr>
      <w:tr w:rsidR="00FC1CDC" w:rsidRPr="00366F24" w14:paraId="6202BB22"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CAC0733" w14:textId="77777777" w:rsidR="00FC1CDC" w:rsidRPr="00D06115" w:rsidRDefault="00FC1CDC" w:rsidP="00D06115">
            <w:r w:rsidRPr="00D06115">
              <w:t>Flujo Básico</w:t>
            </w:r>
          </w:p>
        </w:tc>
        <w:tc>
          <w:tcPr>
            <w:tcW w:w="6691" w:type="dxa"/>
            <w:tcBorders>
              <w:top w:val="single" w:sz="4" w:space="0" w:color="auto"/>
              <w:left w:val="single" w:sz="4" w:space="0" w:color="auto"/>
              <w:bottom w:val="single" w:sz="4" w:space="0" w:color="auto"/>
              <w:right w:val="single" w:sz="4" w:space="0" w:color="auto"/>
            </w:tcBorders>
          </w:tcPr>
          <w:p w14:paraId="2E9CF271" w14:textId="77777777" w:rsidR="00FC1CDC" w:rsidRPr="00D06115" w:rsidRDefault="00FC1CDC" w:rsidP="008374EE">
            <w:pPr>
              <w:pStyle w:val="Prrafodelista"/>
              <w:numPr>
                <w:ilvl w:val="0"/>
                <w:numId w:val="61"/>
              </w:numPr>
              <w:spacing w:after="0" w:line="240" w:lineRule="auto"/>
              <w:rPr>
                <w:rFonts w:eastAsiaTheme="minorHAnsi"/>
                <w:lang w:val="es-MX" w:eastAsia="en-US"/>
              </w:rPr>
            </w:pPr>
            <w:r w:rsidRPr="00D06115">
              <w:rPr>
                <w:rFonts w:eastAsiaTheme="minorHAnsi"/>
                <w:lang w:val="es-MX" w:eastAsia="en-US"/>
              </w:rPr>
              <w:t>Ingresar el correo con el que realizo el registro de su cuenta</w:t>
            </w:r>
          </w:p>
          <w:p w14:paraId="560D9465" w14:textId="77777777" w:rsidR="00FC1CDC" w:rsidRPr="00D06115" w:rsidRDefault="00FC1CDC" w:rsidP="008374EE">
            <w:pPr>
              <w:pStyle w:val="Prrafodelista"/>
              <w:numPr>
                <w:ilvl w:val="0"/>
                <w:numId w:val="61"/>
              </w:numPr>
              <w:spacing w:after="0" w:line="240" w:lineRule="auto"/>
              <w:rPr>
                <w:rFonts w:eastAsiaTheme="minorHAnsi"/>
                <w:lang w:val="es-MX" w:eastAsia="en-US"/>
              </w:rPr>
            </w:pPr>
            <w:r w:rsidRPr="00D06115">
              <w:rPr>
                <w:rFonts w:eastAsiaTheme="minorHAnsi"/>
                <w:lang w:val="es-MX" w:eastAsia="en-US"/>
              </w:rPr>
              <w:t>Ingresar la contraseña</w:t>
            </w:r>
          </w:p>
        </w:tc>
      </w:tr>
      <w:tr w:rsidR="00FC1CDC" w:rsidRPr="00366F24" w14:paraId="0946AFA9"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1DD1FC64" w14:textId="77777777" w:rsidR="00FC1CDC" w:rsidRPr="00D06115" w:rsidRDefault="00FC1CDC" w:rsidP="00D06115">
            <w:proofErr w:type="spellStart"/>
            <w:r w:rsidRPr="00D06115">
              <w:t>Pos</w:t>
            </w:r>
            <w:proofErr w:type="spellEnd"/>
            <w:r w:rsidRPr="00D06115">
              <w:t xml:space="preserve"> condición</w:t>
            </w:r>
          </w:p>
        </w:tc>
        <w:tc>
          <w:tcPr>
            <w:tcW w:w="6691" w:type="dxa"/>
            <w:tcBorders>
              <w:top w:val="single" w:sz="4" w:space="0" w:color="auto"/>
              <w:left w:val="single" w:sz="4" w:space="0" w:color="auto"/>
              <w:bottom w:val="single" w:sz="4" w:space="0" w:color="auto"/>
              <w:right w:val="single" w:sz="4" w:space="0" w:color="auto"/>
            </w:tcBorders>
          </w:tcPr>
          <w:p w14:paraId="1BCC5788" w14:textId="77777777" w:rsidR="00FC1CDC" w:rsidRPr="00D06115" w:rsidRDefault="00FC1CDC" w:rsidP="00D06115">
            <w:r w:rsidRPr="00D06115">
              <w:t>Se iniciara la sesión del Conductor mostrando el menú de las opciones de la cuenta de tipo Conductor y sus datos.</w:t>
            </w:r>
          </w:p>
        </w:tc>
      </w:tr>
    </w:tbl>
    <w:p w14:paraId="77CDA329" w14:textId="77777777" w:rsidR="00FC1CDC" w:rsidRDefault="00FC1CDC" w:rsidP="00FC1CDC">
      <w:pPr>
        <w:rPr>
          <w:bCs/>
          <w:sz w:val="28"/>
          <w:szCs w:val="40"/>
          <w:lang w:val="es-419"/>
        </w:rPr>
      </w:pPr>
    </w:p>
    <w:p w14:paraId="26F941A6" w14:textId="77777777" w:rsidR="00FC1CDC" w:rsidRDefault="00FC1CDC" w:rsidP="00E82F80">
      <w:pPr>
        <w:pStyle w:val="subSubSeccion"/>
        <w:rPr>
          <w:lang w:val="es-419"/>
        </w:rPr>
      </w:pPr>
      <w:r>
        <w:rPr>
          <w:lang w:val="es-419"/>
        </w:rPr>
        <w:t>Inicio de sesión estacionamiento</w:t>
      </w:r>
    </w:p>
    <w:p w14:paraId="43584A8E" w14:textId="77777777" w:rsidR="00FC1CDC" w:rsidRDefault="00FC1CDC" w:rsidP="00FC1CDC"/>
    <w:tbl>
      <w:tblPr>
        <w:tblStyle w:val="Tablaconcuadrcula"/>
        <w:tblW w:w="0" w:type="auto"/>
        <w:tblLook w:val="04A0" w:firstRow="1" w:lastRow="0" w:firstColumn="1" w:lastColumn="0" w:noHBand="0" w:noVBand="1"/>
      </w:tblPr>
      <w:tblGrid>
        <w:gridCol w:w="2093"/>
        <w:gridCol w:w="6691"/>
      </w:tblGrid>
      <w:tr w:rsidR="00FC1CDC" w:rsidRPr="00366F24" w14:paraId="10663543"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D310DD7" w14:textId="77777777" w:rsidR="00FC1CDC" w:rsidRPr="00D06115" w:rsidRDefault="00FC1CDC" w:rsidP="00D06115">
            <w:r w:rsidRPr="00D06115">
              <w:t>Nombre</w:t>
            </w:r>
          </w:p>
        </w:tc>
        <w:tc>
          <w:tcPr>
            <w:tcW w:w="6691" w:type="dxa"/>
            <w:tcBorders>
              <w:top w:val="single" w:sz="4" w:space="0" w:color="auto"/>
              <w:left w:val="single" w:sz="4" w:space="0" w:color="auto"/>
              <w:bottom w:val="single" w:sz="4" w:space="0" w:color="auto"/>
              <w:right w:val="single" w:sz="4" w:space="0" w:color="auto"/>
            </w:tcBorders>
          </w:tcPr>
          <w:p w14:paraId="4DECCC4B" w14:textId="77777777" w:rsidR="00FC1CDC" w:rsidRPr="00D06115" w:rsidRDefault="00FC1CDC" w:rsidP="00D06115">
            <w:r w:rsidRPr="00D06115">
              <w:t>Inicio de sesión Estacionamiento</w:t>
            </w:r>
          </w:p>
        </w:tc>
      </w:tr>
      <w:tr w:rsidR="00FC1CDC" w:rsidRPr="00366F24" w14:paraId="02DC80EA"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C1600EA" w14:textId="77777777" w:rsidR="00FC1CDC" w:rsidRPr="00D06115" w:rsidRDefault="00FC1CDC" w:rsidP="00D06115">
            <w:r w:rsidRPr="00D06115">
              <w:t>Actor</w:t>
            </w:r>
          </w:p>
        </w:tc>
        <w:tc>
          <w:tcPr>
            <w:tcW w:w="6691" w:type="dxa"/>
            <w:tcBorders>
              <w:top w:val="single" w:sz="4" w:space="0" w:color="auto"/>
              <w:left w:val="single" w:sz="4" w:space="0" w:color="auto"/>
              <w:bottom w:val="single" w:sz="4" w:space="0" w:color="auto"/>
              <w:right w:val="single" w:sz="4" w:space="0" w:color="auto"/>
            </w:tcBorders>
          </w:tcPr>
          <w:p w14:paraId="332DE5FA" w14:textId="77777777" w:rsidR="00FC1CDC" w:rsidRPr="00D06115" w:rsidRDefault="00FC1CDC" w:rsidP="00D06115">
            <w:r w:rsidRPr="00D06115">
              <w:t>Usuario/Estacionamiento</w:t>
            </w:r>
          </w:p>
        </w:tc>
      </w:tr>
      <w:tr w:rsidR="00FC1CDC" w:rsidRPr="00366F24" w14:paraId="5317C0E0"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04A435C" w14:textId="77777777" w:rsidR="00FC1CDC" w:rsidRPr="00D06115" w:rsidRDefault="00FC1CDC" w:rsidP="00D06115">
            <w:r w:rsidRPr="00D06115">
              <w:t>Descripción</w:t>
            </w:r>
          </w:p>
        </w:tc>
        <w:tc>
          <w:tcPr>
            <w:tcW w:w="6691" w:type="dxa"/>
            <w:tcBorders>
              <w:top w:val="single" w:sz="4" w:space="0" w:color="auto"/>
              <w:left w:val="single" w:sz="4" w:space="0" w:color="auto"/>
              <w:bottom w:val="single" w:sz="4" w:space="0" w:color="auto"/>
              <w:right w:val="single" w:sz="4" w:space="0" w:color="auto"/>
            </w:tcBorders>
          </w:tcPr>
          <w:p w14:paraId="1C06FCAA" w14:textId="77777777" w:rsidR="00FC1CDC" w:rsidRPr="00D06115" w:rsidRDefault="00FC1CDC" w:rsidP="00D06115">
            <w:r w:rsidRPr="00D06115">
              <w:t xml:space="preserve">El dueño del estacionamiento podrá acceder desde la aplicación de escritorio o la página web </w:t>
            </w:r>
          </w:p>
        </w:tc>
      </w:tr>
      <w:tr w:rsidR="00FC1CDC" w:rsidRPr="00366F24" w14:paraId="4B36AE74"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514F3747" w14:textId="77777777" w:rsidR="00FC1CDC" w:rsidRPr="00D06115" w:rsidRDefault="00FC1CDC" w:rsidP="00D06115">
            <w:r w:rsidRPr="00D06115">
              <w:t>Precondición</w:t>
            </w:r>
          </w:p>
        </w:tc>
        <w:tc>
          <w:tcPr>
            <w:tcW w:w="6691" w:type="dxa"/>
            <w:tcBorders>
              <w:top w:val="single" w:sz="4" w:space="0" w:color="auto"/>
              <w:left w:val="single" w:sz="4" w:space="0" w:color="auto"/>
              <w:bottom w:val="single" w:sz="4" w:space="0" w:color="auto"/>
              <w:right w:val="single" w:sz="4" w:space="0" w:color="auto"/>
            </w:tcBorders>
          </w:tcPr>
          <w:p w14:paraId="670879D4" w14:textId="77777777" w:rsidR="00FC1CDC" w:rsidRPr="00D06115" w:rsidRDefault="00FC1CDC" w:rsidP="00D06115">
            <w:r w:rsidRPr="00D06115">
              <w:t>Haberse registrado previamente en el sistema desde la página web o la aplicación de escritorio y hacer clic en la opción de inicio de sesión.</w:t>
            </w:r>
          </w:p>
        </w:tc>
      </w:tr>
      <w:tr w:rsidR="00FC1CDC" w:rsidRPr="00366F24" w14:paraId="1F4AC97D"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0BCF7C53" w14:textId="77777777" w:rsidR="00FC1CDC" w:rsidRPr="00D06115" w:rsidRDefault="00FC1CDC" w:rsidP="00D06115">
            <w:r w:rsidRPr="00D06115">
              <w:t>Flujo Básico</w:t>
            </w:r>
          </w:p>
        </w:tc>
        <w:tc>
          <w:tcPr>
            <w:tcW w:w="6691" w:type="dxa"/>
            <w:tcBorders>
              <w:top w:val="single" w:sz="4" w:space="0" w:color="auto"/>
              <w:left w:val="single" w:sz="4" w:space="0" w:color="auto"/>
              <w:bottom w:val="single" w:sz="4" w:space="0" w:color="auto"/>
              <w:right w:val="single" w:sz="4" w:space="0" w:color="auto"/>
            </w:tcBorders>
          </w:tcPr>
          <w:p w14:paraId="31E12A02" w14:textId="77777777" w:rsidR="00FC1CDC" w:rsidRPr="00D06115" w:rsidRDefault="00FC1CDC" w:rsidP="008374EE">
            <w:pPr>
              <w:pStyle w:val="Prrafodelista"/>
              <w:numPr>
                <w:ilvl w:val="0"/>
                <w:numId w:val="62"/>
              </w:numPr>
              <w:spacing w:after="0" w:line="240" w:lineRule="auto"/>
              <w:rPr>
                <w:rFonts w:eastAsiaTheme="minorHAnsi"/>
                <w:lang w:val="es-MX" w:eastAsia="en-US"/>
              </w:rPr>
            </w:pPr>
            <w:r w:rsidRPr="00D06115">
              <w:rPr>
                <w:rFonts w:eastAsiaTheme="minorHAnsi"/>
                <w:lang w:val="es-MX" w:eastAsia="en-US"/>
              </w:rPr>
              <w:t>Ingresar el correo con el que realizo el registro de la cuenta</w:t>
            </w:r>
          </w:p>
          <w:p w14:paraId="26156EDD" w14:textId="77777777" w:rsidR="00FC1CDC" w:rsidRPr="00D06115" w:rsidRDefault="00FC1CDC" w:rsidP="008374EE">
            <w:pPr>
              <w:pStyle w:val="Prrafodelista"/>
              <w:numPr>
                <w:ilvl w:val="0"/>
                <w:numId w:val="62"/>
              </w:numPr>
              <w:spacing w:after="0" w:line="240" w:lineRule="auto"/>
              <w:rPr>
                <w:rFonts w:eastAsiaTheme="minorHAnsi"/>
                <w:lang w:val="es-MX" w:eastAsia="en-US"/>
              </w:rPr>
            </w:pPr>
            <w:r w:rsidRPr="00D06115">
              <w:rPr>
                <w:rFonts w:eastAsiaTheme="minorHAnsi"/>
                <w:lang w:val="es-MX" w:eastAsia="en-US"/>
              </w:rPr>
              <w:t>Ingresar la contraseña</w:t>
            </w:r>
          </w:p>
        </w:tc>
      </w:tr>
      <w:tr w:rsidR="00FC1CDC" w:rsidRPr="00366F24" w14:paraId="7447AF12"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1320728A" w14:textId="77777777" w:rsidR="00FC1CDC" w:rsidRPr="00D06115" w:rsidRDefault="00FC1CDC" w:rsidP="00D06115">
            <w:proofErr w:type="spellStart"/>
            <w:r w:rsidRPr="00D06115">
              <w:t>Pos</w:t>
            </w:r>
            <w:proofErr w:type="spellEnd"/>
            <w:r w:rsidRPr="00D06115">
              <w:t xml:space="preserve"> condición</w:t>
            </w:r>
          </w:p>
        </w:tc>
        <w:tc>
          <w:tcPr>
            <w:tcW w:w="6691" w:type="dxa"/>
            <w:tcBorders>
              <w:top w:val="single" w:sz="4" w:space="0" w:color="auto"/>
              <w:left w:val="single" w:sz="4" w:space="0" w:color="auto"/>
              <w:bottom w:val="single" w:sz="4" w:space="0" w:color="auto"/>
              <w:right w:val="single" w:sz="4" w:space="0" w:color="auto"/>
            </w:tcBorders>
          </w:tcPr>
          <w:p w14:paraId="5ED6DF77" w14:textId="77777777" w:rsidR="00FC1CDC" w:rsidRPr="00D06115" w:rsidRDefault="00FC1CDC" w:rsidP="00D06115">
            <w:r w:rsidRPr="00D06115">
              <w:t>Se iniciara la sesión de la cuenta mostrando las opciones de la cuenta tipo estacionamiento  y los datos del mismo</w:t>
            </w:r>
          </w:p>
        </w:tc>
      </w:tr>
    </w:tbl>
    <w:p w14:paraId="7D143361" w14:textId="77777777" w:rsidR="00FC1CDC" w:rsidRDefault="00FC1CDC" w:rsidP="00FC1CDC"/>
    <w:p w14:paraId="0B041B89" w14:textId="77777777" w:rsidR="00FC1CDC" w:rsidRPr="0028667F" w:rsidRDefault="00FC1CDC" w:rsidP="00E82F80">
      <w:pPr>
        <w:pStyle w:val="subSubSeccion"/>
        <w:rPr>
          <w:lang w:val="es-419"/>
        </w:rPr>
      </w:pPr>
      <w:r>
        <w:rPr>
          <w:lang w:val="es-419"/>
        </w:rPr>
        <w:t>Configuración de cuenta conductor</w:t>
      </w:r>
    </w:p>
    <w:p w14:paraId="37A0FDA8" w14:textId="77777777" w:rsidR="00FC1CDC" w:rsidRDefault="00FC1CDC" w:rsidP="00FC1CDC"/>
    <w:tbl>
      <w:tblPr>
        <w:tblStyle w:val="Tablaconcuadrcula"/>
        <w:tblW w:w="0" w:type="auto"/>
        <w:tblLook w:val="04A0" w:firstRow="1" w:lastRow="0" w:firstColumn="1" w:lastColumn="0" w:noHBand="0" w:noVBand="1"/>
      </w:tblPr>
      <w:tblGrid>
        <w:gridCol w:w="2093"/>
        <w:gridCol w:w="6549"/>
      </w:tblGrid>
      <w:tr w:rsidR="00FC1CDC" w:rsidRPr="00366F24" w14:paraId="782C04C3"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62FFA49" w14:textId="77777777" w:rsidR="00FC1CDC" w:rsidRPr="00D06115" w:rsidRDefault="00FC1CDC" w:rsidP="00D06115">
            <w:r w:rsidRPr="00D06115">
              <w:t>Nombre</w:t>
            </w:r>
          </w:p>
        </w:tc>
        <w:tc>
          <w:tcPr>
            <w:tcW w:w="6549" w:type="dxa"/>
            <w:tcBorders>
              <w:top w:val="single" w:sz="4" w:space="0" w:color="auto"/>
              <w:left w:val="single" w:sz="4" w:space="0" w:color="auto"/>
              <w:bottom w:val="single" w:sz="4" w:space="0" w:color="auto"/>
              <w:right w:val="single" w:sz="4" w:space="0" w:color="auto"/>
            </w:tcBorders>
          </w:tcPr>
          <w:p w14:paraId="69A19DB4" w14:textId="77777777" w:rsidR="00FC1CDC" w:rsidRPr="00D06115" w:rsidRDefault="00FC1CDC" w:rsidP="00D06115">
            <w:r w:rsidRPr="00D06115">
              <w:t>Configuración de cuenta Conductor</w:t>
            </w:r>
          </w:p>
        </w:tc>
      </w:tr>
      <w:tr w:rsidR="00FC1CDC" w:rsidRPr="00366F24" w14:paraId="33FFFE52"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BBFAF24" w14:textId="77777777" w:rsidR="00FC1CDC" w:rsidRPr="00D06115" w:rsidRDefault="00FC1CDC" w:rsidP="00D06115">
            <w:r w:rsidRPr="00D06115">
              <w:t>Actor</w:t>
            </w:r>
          </w:p>
        </w:tc>
        <w:tc>
          <w:tcPr>
            <w:tcW w:w="6549" w:type="dxa"/>
            <w:tcBorders>
              <w:top w:val="single" w:sz="4" w:space="0" w:color="auto"/>
              <w:left w:val="single" w:sz="4" w:space="0" w:color="auto"/>
              <w:bottom w:val="single" w:sz="4" w:space="0" w:color="auto"/>
              <w:right w:val="single" w:sz="4" w:space="0" w:color="auto"/>
            </w:tcBorders>
          </w:tcPr>
          <w:p w14:paraId="13AECD20" w14:textId="77777777" w:rsidR="00FC1CDC" w:rsidRPr="00D06115" w:rsidRDefault="00FC1CDC" w:rsidP="00D06115">
            <w:r w:rsidRPr="00D06115">
              <w:t>Usuario/Conductor</w:t>
            </w:r>
          </w:p>
        </w:tc>
      </w:tr>
      <w:tr w:rsidR="00FC1CDC" w:rsidRPr="00366F24" w14:paraId="1B2D64F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7ECC6461" w14:textId="77777777" w:rsidR="00FC1CDC" w:rsidRPr="00D06115" w:rsidRDefault="00FC1CDC" w:rsidP="00D06115">
            <w:r w:rsidRPr="00D06115">
              <w:t>Descripción</w:t>
            </w:r>
          </w:p>
        </w:tc>
        <w:tc>
          <w:tcPr>
            <w:tcW w:w="6549" w:type="dxa"/>
            <w:tcBorders>
              <w:top w:val="single" w:sz="4" w:space="0" w:color="auto"/>
              <w:left w:val="single" w:sz="4" w:space="0" w:color="auto"/>
              <w:bottom w:val="single" w:sz="4" w:space="0" w:color="auto"/>
              <w:right w:val="single" w:sz="4" w:space="0" w:color="auto"/>
            </w:tcBorders>
          </w:tcPr>
          <w:p w14:paraId="0233E038" w14:textId="77777777" w:rsidR="00FC1CDC" w:rsidRPr="00D06115" w:rsidRDefault="00FC1CDC" w:rsidP="00D06115">
            <w:r w:rsidRPr="00D06115">
              <w:t xml:space="preserve">El conductor cambiará la información que dio en el registro </w:t>
            </w:r>
          </w:p>
        </w:tc>
      </w:tr>
      <w:tr w:rsidR="00FC1CDC" w:rsidRPr="00366F24" w14:paraId="421627E7"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786258E" w14:textId="77777777" w:rsidR="00FC1CDC" w:rsidRPr="00D06115" w:rsidRDefault="00FC1CDC" w:rsidP="00D06115">
            <w:r w:rsidRPr="00D06115">
              <w:t>Precondición</w:t>
            </w:r>
          </w:p>
        </w:tc>
        <w:tc>
          <w:tcPr>
            <w:tcW w:w="6549" w:type="dxa"/>
            <w:tcBorders>
              <w:top w:val="single" w:sz="4" w:space="0" w:color="auto"/>
              <w:left w:val="single" w:sz="4" w:space="0" w:color="auto"/>
              <w:bottom w:val="single" w:sz="4" w:space="0" w:color="auto"/>
              <w:right w:val="single" w:sz="4" w:space="0" w:color="auto"/>
            </w:tcBorders>
          </w:tcPr>
          <w:p w14:paraId="305B8550" w14:textId="77777777" w:rsidR="00FC1CDC" w:rsidRPr="00D06115" w:rsidRDefault="00FC1CDC" w:rsidP="00D06115">
            <w:r w:rsidRPr="00D06115">
              <w:t>Haber iniciado sesión con una cuenta de tipo conductor desde la aplicación móvil o la página web</w:t>
            </w:r>
          </w:p>
        </w:tc>
      </w:tr>
      <w:tr w:rsidR="00FC1CDC" w:rsidRPr="00366F24" w14:paraId="6F6B9DCD"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7059A96" w14:textId="77777777" w:rsidR="00FC1CDC" w:rsidRPr="00D06115" w:rsidRDefault="00FC1CDC" w:rsidP="00D06115">
            <w:r w:rsidRPr="00D06115">
              <w:t>Flujo Básico</w:t>
            </w:r>
          </w:p>
        </w:tc>
        <w:tc>
          <w:tcPr>
            <w:tcW w:w="6549" w:type="dxa"/>
            <w:tcBorders>
              <w:top w:val="single" w:sz="4" w:space="0" w:color="auto"/>
              <w:left w:val="single" w:sz="4" w:space="0" w:color="auto"/>
              <w:bottom w:val="single" w:sz="4" w:space="0" w:color="auto"/>
              <w:right w:val="single" w:sz="4" w:space="0" w:color="auto"/>
            </w:tcBorders>
          </w:tcPr>
          <w:p w14:paraId="5D086C3E" w14:textId="77777777" w:rsidR="00FC1CDC" w:rsidRPr="00D06115" w:rsidRDefault="00FC1CDC" w:rsidP="008374EE">
            <w:pPr>
              <w:pStyle w:val="Prrafodelista"/>
              <w:numPr>
                <w:ilvl w:val="0"/>
                <w:numId w:val="63"/>
              </w:numPr>
              <w:spacing w:after="0" w:line="240" w:lineRule="auto"/>
              <w:rPr>
                <w:rFonts w:eastAsiaTheme="minorHAnsi"/>
                <w:lang w:val="es-MX" w:eastAsia="en-US"/>
              </w:rPr>
            </w:pPr>
            <w:r w:rsidRPr="00D06115">
              <w:rPr>
                <w:rFonts w:eastAsiaTheme="minorHAnsi"/>
                <w:lang w:val="es-MX" w:eastAsia="en-US"/>
              </w:rPr>
              <w:t>Seleccionar la opción  configuración de cuenta</w:t>
            </w:r>
          </w:p>
          <w:p w14:paraId="272D7B1D" w14:textId="77777777" w:rsidR="00FC1CDC" w:rsidRPr="00D06115" w:rsidRDefault="00FC1CDC" w:rsidP="008374EE">
            <w:pPr>
              <w:pStyle w:val="Prrafodelista"/>
              <w:numPr>
                <w:ilvl w:val="0"/>
                <w:numId w:val="63"/>
              </w:numPr>
              <w:spacing w:after="0" w:line="240" w:lineRule="auto"/>
              <w:rPr>
                <w:rFonts w:eastAsiaTheme="minorHAnsi"/>
                <w:lang w:val="es-MX" w:eastAsia="en-US"/>
              </w:rPr>
            </w:pPr>
            <w:r w:rsidRPr="00D06115">
              <w:rPr>
                <w:rFonts w:eastAsiaTheme="minorHAnsi"/>
                <w:lang w:val="es-MX" w:eastAsia="en-US"/>
              </w:rPr>
              <w:t>Seleccionar el campo que desea configurar (nombre o contraseña)</w:t>
            </w:r>
          </w:p>
          <w:p w14:paraId="16D8D34A" w14:textId="77777777" w:rsidR="00FC1CDC" w:rsidRPr="00D06115" w:rsidRDefault="00FC1CDC" w:rsidP="008374EE">
            <w:pPr>
              <w:pStyle w:val="Prrafodelista"/>
              <w:numPr>
                <w:ilvl w:val="0"/>
                <w:numId w:val="63"/>
              </w:numPr>
              <w:spacing w:after="0" w:line="240" w:lineRule="auto"/>
              <w:rPr>
                <w:rFonts w:eastAsiaTheme="minorHAnsi"/>
                <w:lang w:val="es-MX" w:eastAsia="en-US"/>
              </w:rPr>
            </w:pPr>
            <w:r w:rsidRPr="00D06115">
              <w:rPr>
                <w:rFonts w:eastAsiaTheme="minorHAnsi"/>
                <w:lang w:val="es-MX" w:eastAsia="en-US"/>
              </w:rPr>
              <w:lastRenderedPageBreak/>
              <w:t>Realizar el cambio</w:t>
            </w:r>
          </w:p>
          <w:p w14:paraId="172E89DD" w14:textId="77777777" w:rsidR="00FC1CDC" w:rsidRPr="00D06115" w:rsidRDefault="00FC1CDC" w:rsidP="008374EE">
            <w:pPr>
              <w:pStyle w:val="Prrafodelista"/>
              <w:numPr>
                <w:ilvl w:val="0"/>
                <w:numId w:val="63"/>
              </w:numPr>
              <w:spacing w:after="0" w:line="240" w:lineRule="auto"/>
              <w:rPr>
                <w:rFonts w:eastAsiaTheme="minorHAnsi"/>
                <w:lang w:val="es-MX" w:eastAsia="en-US"/>
              </w:rPr>
            </w:pPr>
            <w:r w:rsidRPr="00D06115">
              <w:rPr>
                <w:rFonts w:eastAsiaTheme="minorHAnsi"/>
                <w:lang w:val="es-MX" w:eastAsia="en-US"/>
              </w:rPr>
              <w:t>Guardar cambios</w:t>
            </w:r>
          </w:p>
        </w:tc>
      </w:tr>
      <w:tr w:rsidR="00FC1CDC" w:rsidRPr="00366F24" w14:paraId="2DCDF878"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0E91BC5C" w14:textId="77777777" w:rsidR="00FC1CDC" w:rsidRPr="00D06115" w:rsidRDefault="00FC1CDC" w:rsidP="00D06115">
            <w:proofErr w:type="spellStart"/>
            <w:r w:rsidRPr="00D06115">
              <w:lastRenderedPageBreak/>
              <w:t>Pos</w:t>
            </w:r>
            <w:proofErr w:type="spellEnd"/>
            <w:r w:rsidRPr="00D06115">
              <w:t xml:space="preserve"> condición</w:t>
            </w:r>
          </w:p>
        </w:tc>
        <w:tc>
          <w:tcPr>
            <w:tcW w:w="6549" w:type="dxa"/>
            <w:tcBorders>
              <w:top w:val="single" w:sz="4" w:space="0" w:color="auto"/>
              <w:left w:val="single" w:sz="4" w:space="0" w:color="auto"/>
              <w:bottom w:val="single" w:sz="4" w:space="0" w:color="auto"/>
              <w:right w:val="single" w:sz="4" w:space="0" w:color="auto"/>
            </w:tcBorders>
          </w:tcPr>
          <w:p w14:paraId="07F3C4B5" w14:textId="77777777" w:rsidR="00FC1CDC" w:rsidRPr="00D06115" w:rsidRDefault="00FC1CDC" w:rsidP="00D06115">
            <w:r w:rsidRPr="00D06115">
              <w:t>Los datos que se hayan actualizado serán guardados y en la cuenta del conductor aparecerán los nuevos datos</w:t>
            </w:r>
          </w:p>
        </w:tc>
      </w:tr>
    </w:tbl>
    <w:p w14:paraId="51C1ED95" w14:textId="77777777" w:rsidR="00FC1CDC" w:rsidRDefault="00FC1CDC" w:rsidP="00FC1CDC"/>
    <w:p w14:paraId="17C44CBD" w14:textId="77777777" w:rsidR="00FC1CDC" w:rsidRPr="0028667F" w:rsidRDefault="00FC1CDC" w:rsidP="00E82F80">
      <w:pPr>
        <w:pStyle w:val="subSubSeccion"/>
        <w:rPr>
          <w:lang w:val="es-419"/>
        </w:rPr>
      </w:pPr>
      <w:r>
        <w:rPr>
          <w:lang w:val="es-419"/>
        </w:rPr>
        <w:t>Configuración de cuenta estacionamiento</w:t>
      </w:r>
    </w:p>
    <w:p w14:paraId="60C0BFCE" w14:textId="77777777" w:rsidR="00FC1CDC" w:rsidRDefault="00FC1CDC" w:rsidP="00FC1CDC"/>
    <w:tbl>
      <w:tblPr>
        <w:tblStyle w:val="Tablaconcuadrcula"/>
        <w:tblW w:w="0" w:type="auto"/>
        <w:tblLook w:val="04A0" w:firstRow="1" w:lastRow="0" w:firstColumn="1" w:lastColumn="0" w:noHBand="0" w:noVBand="1"/>
      </w:tblPr>
      <w:tblGrid>
        <w:gridCol w:w="2093"/>
        <w:gridCol w:w="6549"/>
      </w:tblGrid>
      <w:tr w:rsidR="00FC1CDC" w:rsidRPr="00366F24" w14:paraId="1980CE95"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5D8B372C" w14:textId="77777777" w:rsidR="00FC1CDC" w:rsidRPr="00D06115" w:rsidRDefault="00FC1CDC" w:rsidP="00D06115">
            <w:r w:rsidRPr="00D06115">
              <w:t>Nombre</w:t>
            </w:r>
          </w:p>
        </w:tc>
        <w:tc>
          <w:tcPr>
            <w:tcW w:w="6549" w:type="dxa"/>
            <w:tcBorders>
              <w:top w:val="single" w:sz="4" w:space="0" w:color="auto"/>
              <w:left w:val="single" w:sz="4" w:space="0" w:color="auto"/>
              <w:bottom w:val="single" w:sz="4" w:space="0" w:color="auto"/>
              <w:right w:val="single" w:sz="4" w:space="0" w:color="auto"/>
            </w:tcBorders>
          </w:tcPr>
          <w:p w14:paraId="40D07E0F" w14:textId="77777777" w:rsidR="00FC1CDC" w:rsidRPr="00D06115" w:rsidRDefault="00FC1CDC" w:rsidP="00D06115">
            <w:r w:rsidRPr="00D06115">
              <w:t>Configuración de cuenta Estacionamiento</w:t>
            </w:r>
          </w:p>
        </w:tc>
      </w:tr>
      <w:tr w:rsidR="00FC1CDC" w:rsidRPr="00366F24" w14:paraId="26A78AFB"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7D81E864" w14:textId="77777777" w:rsidR="00FC1CDC" w:rsidRPr="00D06115" w:rsidRDefault="00FC1CDC" w:rsidP="00D06115">
            <w:r w:rsidRPr="00D06115">
              <w:t>Actor</w:t>
            </w:r>
          </w:p>
        </w:tc>
        <w:tc>
          <w:tcPr>
            <w:tcW w:w="6549" w:type="dxa"/>
            <w:tcBorders>
              <w:top w:val="single" w:sz="4" w:space="0" w:color="auto"/>
              <w:left w:val="single" w:sz="4" w:space="0" w:color="auto"/>
              <w:bottom w:val="single" w:sz="4" w:space="0" w:color="auto"/>
              <w:right w:val="single" w:sz="4" w:space="0" w:color="auto"/>
            </w:tcBorders>
          </w:tcPr>
          <w:p w14:paraId="7BBD425B" w14:textId="77777777" w:rsidR="00FC1CDC" w:rsidRPr="00D06115" w:rsidRDefault="00FC1CDC" w:rsidP="00D06115">
            <w:r w:rsidRPr="00D06115">
              <w:t>Usuario/Estacionamiento</w:t>
            </w:r>
          </w:p>
        </w:tc>
      </w:tr>
      <w:tr w:rsidR="00FC1CDC" w:rsidRPr="00366F24" w14:paraId="16129E54"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048B84A5" w14:textId="77777777" w:rsidR="00FC1CDC" w:rsidRPr="00D06115" w:rsidRDefault="00FC1CDC" w:rsidP="00D06115">
            <w:r w:rsidRPr="00D06115">
              <w:t>Descripción</w:t>
            </w:r>
          </w:p>
        </w:tc>
        <w:tc>
          <w:tcPr>
            <w:tcW w:w="6549" w:type="dxa"/>
            <w:tcBorders>
              <w:top w:val="single" w:sz="4" w:space="0" w:color="auto"/>
              <w:left w:val="single" w:sz="4" w:space="0" w:color="auto"/>
              <w:bottom w:val="single" w:sz="4" w:space="0" w:color="auto"/>
              <w:right w:val="single" w:sz="4" w:space="0" w:color="auto"/>
            </w:tcBorders>
          </w:tcPr>
          <w:p w14:paraId="776C7006" w14:textId="77777777" w:rsidR="00FC1CDC" w:rsidRPr="00D06115" w:rsidRDefault="00FC1CDC" w:rsidP="00D06115">
            <w:r w:rsidRPr="00D06115">
              <w:t>El dueño del estacionamiento cambiará la información que dio en el registro de su cuenta</w:t>
            </w:r>
          </w:p>
        </w:tc>
      </w:tr>
      <w:tr w:rsidR="00FC1CDC" w:rsidRPr="00366F24" w14:paraId="20AC5AE6"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350B1A3" w14:textId="77777777" w:rsidR="00FC1CDC" w:rsidRPr="00D06115" w:rsidRDefault="00FC1CDC" w:rsidP="00D06115">
            <w:r w:rsidRPr="00D06115">
              <w:t>Precondición</w:t>
            </w:r>
          </w:p>
        </w:tc>
        <w:tc>
          <w:tcPr>
            <w:tcW w:w="6549" w:type="dxa"/>
            <w:tcBorders>
              <w:top w:val="single" w:sz="4" w:space="0" w:color="auto"/>
              <w:left w:val="single" w:sz="4" w:space="0" w:color="auto"/>
              <w:bottom w:val="single" w:sz="4" w:space="0" w:color="auto"/>
              <w:right w:val="single" w:sz="4" w:space="0" w:color="auto"/>
            </w:tcBorders>
          </w:tcPr>
          <w:p w14:paraId="29BBB21A" w14:textId="77777777" w:rsidR="00FC1CDC" w:rsidRPr="00D06115" w:rsidRDefault="00FC1CDC" w:rsidP="00D06115">
            <w:r w:rsidRPr="00D06115">
              <w:t>Haber iniciado sesión con una cuenta de tipo estacionamiento desde la aplicación de escritorio o la página web</w:t>
            </w:r>
          </w:p>
        </w:tc>
      </w:tr>
      <w:tr w:rsidR="00FC1CDC" w:rsidRPr="00366F24" w14:paraId="019182B9"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0F280006" w14:textId="77777777" w:rsidR="00FC1CDC" w:rsidRPr="00D06115" w:rsidRDefault="00FC1CDC" w:rsidP="00D06115">
            <w:r w:rsidRPr="00D06115">
              <w:t>Flujo Básico</w:t>
            </w:r>
          </w:p>
        </w:tc>
        <w:tc>
          <w:tcPr>
            <w:tcW w:w="6549" w:type="dxa"/>
            <w:tcBorders>
              <w:top w:val="single" w:sz="4" w:space="0" w:color="auto"/>
              <w:left w:val="single" w:sz="4" w:space="0" w:color="auto"/>
              <w:bottom w:val="single" w:sz="4" w:space="0" w:color="auto"/>
              <w:right w:val="single" w:sz="4" w:space="0" w:color="auto"/>
            </w:tcBorders>
          </w:tcPr>
          <w:p w14:paraId="0C95B130" w14:textId="77777777" w:rsidR="00FC1CDC" w:rsidRPr="00D06115" w:rsidRDefault="00FC1CDC" w:rsidP="008374EE">
            <w:pPr>
              <w:pStyle w:val="Prrafodelista"/>
              <w:numPr>
                <w:ilvl w:val="0"/>
                <w:numId w:val="64"/>
              </w:numPr>
              <w:spacing w:after="0" w:line="240" w:lineRule="auto"/>
              <w:rPr>
                <w:rFonts w:eastAsiaTheme="minorHAnsi"/>
                <w:lang w:val="es-MX" w:eastAsia="en-US"/>
              </w:rPr>
            </w:pPr>
            <w:r w:rsidRPr="00D06115">
              <w:rPr>
                <w:rFonts w:eastAsiaTheme="minorHAnsi"/>
                <w:lang w:val="es-MX" w:eastAsia="en-US"/>
              </w:rPr>
              <w:t>Seleccionar la opción de  configuración de cuenta</w:t>
            </w:r>
          </w:p>
          <w:p w14:paraId="65BB2B18" w14:textId="77777777" w:rsidR="00FC1CDC" w:rsidRPr="00D06115" w:rsidRDefault="00FC1CDC" w:rsidP="008374EE">
            <w:pPr>
              <w:pStyle w:val="Prrafodelista"/>
              <w:numPr>
                <w:ilvl w:val="0"/>
                <w:numId w:val="64"/>
              </w:numPr>
              <w:spacing w:after="0" w:line="240" w:lineRule="auto"/>
              <w:rPr>
                <w:rFonts w:eastAsiaTheme="minorHAnsi"/>
                <w:lang w:val="es-MX" w:eastAsia="en-US"/>
              </w:rPr>
            </w:pPr>
            <w:r w:rsidRPr="00D06115">
              <w:rPr>
                <w:rFonts w:eastAsiaTheme="minorHAnsi"/>
                <w:lang w:val="es-MX" w:eastAsia="en-US"/>
              </w:rPr>
              <w:t>Seleccionar el o los campos que desea configurar (Nombre del estacionamiento, lugares con los que cuenta el estacionamiento, número telefónico o contraseña.)</w:t>
            </w:r>
          </w:p>
          <w:p w14:paraId="58711B72" w14:textId="77777777" w:rsidR="00FC1CDC" w:rsidRPr="00D06115" w:rsidRDefault="00FC1CDC" w:rsidP="008374EE">
            <w:pPr>
              <w:pStyle w:val="Prrafodelista"/>
              <w:numPr>
                <w:ilvl w:val="0"/>
                <w:numId w:val="64"/>
              </w:numPr>
              <w:spacing w:after="0" w:line="240" w:lineRule="auto"/>
              <w:rPr>
                <w:rFonts w:eastAsiaTheme="minorHAnsi"/>
                <w:lang w:val="es-MX" w:eastAsia="en-US"/>
              </w:rPr>
            </w:pPr>
            <w:r w:rsidRPr="00D06115">
              <w:rPr>
                <w:rFonts w:eastAsiaTheme="minorHAnsi"/>
                <w:lang w:val="es-MX" w:eastAsia="en-US"/>
              </w:rPr>
              <w:t>Realizar el o los cambios</w:t>
            </w:r>
          </w:p>
          <w:p w14:paraId="0636DB8E" w14:textId="77777777" w:rsidR="00FC1CDC" w:rsidRPr="00D06115" w:rsidRDefault="00FC1CDC" w:rsidP="008374EE">
            <w:pPr>
              <w:pStyle w:val="Prrafodelista"/>
              <w:numPr>
                <w:ilvl w:val="0"/>
                <w:numId w:val="64"/>
              </w:numPr>
              <w:spacing w:after="0" w:line="240" w:lineRule="auto"/>
              <w:rPr>
                <w:rFonts w:eastAsiaTheme="minorHAnsi"/>
                <w:lang w:val="es-MX" w:eastAsia="en-US"/>
              </w:rPr>
            </w:pPr>
            <w:r w:rsidRPr="00D06115">
              <w:rPr>
                <w:rFonts w:eastAsiaTheme="minorHAnsi"/>
                <w:lang w:val="es-MX" w:eastAsia="en-US"/>
              </w:rPr>
              <w:t>Guardar el o los cambios</w:t>
            </w:r>
          </w:p>
        </w:tc>
      </w:tr>
      <w:tr w:rsidR="00FC1CDC" w:rsidRPr="00366F24" w14:paraId="59DAC581"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650A629" w14:textId="77777777" w:rsidR="00FC1CDC" w:rsidRPr="00D06115" w:rsidRDefault="00FC1CDC" w:rsidP="00D06115">
            <w:proofErr w:type="spellStart"/>
            <w:r w:rsidRPr="00D06115">
              <w:t>Pos</w:t>
            </w:r>
            <w:proofErr w:type="spellEnd"/>
            <w:r w:rsidRPr="00D06115">
              <w:t xml:space="preserve"> condición</w:t>
            </w:r>
          </w:p>
        </w:tc>
        <w:tc>
          <w:tcPr>
            <w:tcW w:w="6549" w:type="dxa"/>
            <w:tcBorders>
              <w:top w:val="single" w:sz="4" w:space="0" w:color="auto"/>
              <w:left w:val="single" w:sz="4" w:space="0" w:color="auto"/>
              <w:bottom w:val="single" w:sz="4" w:space="0" w:color="auto"/>
              <w:right w:val="single" w:sz="4" w:space="0" w:color="auto"/>
            </w:tcBorders>
          </w:tcPr>
          <w:p w14:paraId="1F033A28" w14:textId="77777777" w:rsidR="00FC1CDC" w:rsidRPr="00D06115" w:rsidRDefault="00FC1CDC" w:rsidP="00D06115">
            <w:r w:rsidRPr="00D06115">
              <w:t>Los datos se actualizarán y en la cuenta del estacionamiento aparecerán los datos nuevos.</w:t>
            </w:r>
          </w:p>
        </w:tc>
      </w:tr>
    </w:tbl>
    <w:p w14:paraId="38D7CFD0" w14:textId="77777777" w:rsidR="00FC1CDC" w:rsidRDefault="00FC1CDC" w:rsidP="00FC1CDC"/>
    <w:p w14:paraId="4A4C3242" w14:textId="77777777" w:rsidR="00FC1CDC" w:rsidRPr="0028667F" w:rsidRDefault="00FC1CDC" w:rsidP="00E82F80">
      <w:pPr>
        <w:pStyle w:val="subSubSeccion"/>
        <w:rPr>
          <w:lang w:val="es-419"/>
        </w:rPr>
      </w:pPr>
      <w:r>
        <w:rPr>
          <w:lang w:val="es-419"/>
        </w:rPr>
        <w:t>Manejo de la cuenta administrador</w:t>
      </w:r>
    </w:p>
    <w:p w14:paraId="6830E3B1" w14:textId="77777777" w:rsidR="00FC1CDC" w:rsidRDefault="00FC1CDC" w:rsidP="00FC1CDC"/>
    <w:tbl>
      <w:tblPr>
        <w:tblStyle w:val="Tablaconcuadrcula"/>
        <w:tblW w:w="0" w:type="auto"/>
        <w:tblLook w:val="04A0" w:firstRow="1" w:lastRow="0" w:firstColumn="1" w:lastColumn="0" w:noHBand="0" w:noVBand="1"/>
      </w:tblPr>
      <w:tblGrid>
        <w:gridCol w:w="2093"/>
        <w:gridCol w:w="6549"/>
      </w:tblGrid>
      <w:tr w:rsidR="00FC1CDC" w:rsidRPr="00366F24" w14:paraId="3C1ACF88"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69BF5B6" w14:textId="77777777" w:rsidR="00FC1CDC" w:rsidRPr="00D06115" w:rsidRDefault="00FC1CDC" w:rsidP="00D06115">
            <w:r w:rsidRPr="00D06115">
              <w:t>Nombre</w:t>
            </w:r>
          </w:p>
        </w:tc>
        <w:tc>
          <w:tcPr>
            <w:tcW w:w="6549" w:type="dxa"/>
            <w:tcBorders>
              <w:top w:val="single" w:sz="4" w:space="0" w:color="auto"/>
              <w:left w:val="single" w:sz="4" w:space="0" w:color="auto"/>
              <w:bottom w:val="single" w:sz="4" w:space="0" w:color="auto"/>
              <w:right w:val="single" w:sz="4" w:space="0" w:color="auto"/>
            </w:tcBorders>
          </w:tcPr>
          <w:p w14:paraId="182E1CFD" w14:textId="77777777" w:rsidR="00FC1CDC" w:rsidRPr="00D06115" w:rsidRDefault="00FC1CDC" w:rsidP="00D06115">
            <w:r w:rsidRPr="00D06115">
              <w:t>Manejo de la cuenta Administrador</w:t>
            </w:r>
          </w:p>
        </w:tc>
      </w:tr>
      <w:tr w:rsidR="00FC1CDC" w:rsidRPr="00366F24" w14:paraId="1F13333D"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6B986208" w14:textId="77777777" w:rsidR="00FC1CDC" w:rsidRPr="00D06115" w:rsidRDefault="00FC1CDC" w:rsidP="00D06115">
            <w:r w:rsidRPr="00D06115">
              <w:t>Actor</w:t>
            </w:r>
          </w:p>
        </w:tc>
        <w:tc>
          <w:tcPr>
            <w:tcW w:w="6549" w:type="dxa"/>
            <w:tcBorders>
              <w:top w:val="single" w:sz="4" w:space="0" w:color="auto"/>
              <w:left w:val="single" w:sz="4" w:space="0" w:color="auto"/>
              <w:bottom w:val="single" w:sz="4" w:space="0" w:color="auto"/>
              <w:right w:val="single" w:sz="4" w:space="0" w:color="auto"/>
            </w:tcBorders>
          </w:tcPr>
          <w:p w14:paraId="4FF5ADA3" w14:textId="77777777" w:rsidR="00FC1CDC" w:rsidRPr="00D06115" w:rsidRDefault="00FC1CDC" w:rsidP="00D06115">
            <w:r w:rsidRPr="00D06115">
              <w:t>Usuario/Administrador</w:t>
            </w:r>
          </w:p>
        </w:tc>
      </w:tr>
      <w:tr w:rsidR="00FC1CDC" w:rsidRPr="00366F24" w14:paraId="4271FFC8"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3EA169A7" w14:textId="77777777" w:rsidR="00FC1CDC" w:rsidRPr="00D06115" w:rsidRDefault="00FC1CDC" w:rsidP="00D06115">
            <w:r w:rsidRPr="00D06115">
              <w:t>Descripción</w:t>
            </w:r>
          </w:p>
        </w:tc>
        <w:tc>
          <w:tcPr>
            <w:tcW w:w="6549" w:type="dxa"/>
            <w:tcBorders>
              <w:top w:val="single" w:sz="4" w:space="0" w:color="auto"/>
              <w:left w:val="single" w:sz="4" w:space="0" w:color="auto"/>
              <w:bottom w:val="single" w:sz="4" w:space="0" w:color="auto"/>
              <w:right w:val="single" w:sz="4" w:space="0" w:color="auto"/>
            </w:tcBorders>
          </w:tcPr>
          <w:p w14:paraId="515EF1E0" w14:textId="77777777" w:rsidR="00FC1CDC" w:rsidRPr="00D06115" w:rsidRDefault="00FC1CDC" w:rsidP="00D06115">
            <w:r w:rsidRPr="00D06115">
              <w:t>La cuenta de administrador está definida por defecto y esta posee todos los privilegios del sistema y se encarga del mantenimiento del sistema.</w:t>
            </w:r>
          </w:p>
        </w:tc>
      </w:tr>
      <w:tr w:rsidR="00FC1CDC" w:rsidRPr="00366F24" w14:paraId="22C2B128"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A6E7A98" w14:textId="77777777" w:rsidR="00FC1CDC" w:rsidRPr="00D06115" w:rsidRDefault="00FC1CDC" w:rsidP="00D06115">
            <w:r w:rsidRPr="00D06115">
              <w:t>Precondición</w:t>
            </w:r>
          </w:p>
        </w:tc>
        <w:tc>
          <w:tcPr>
            <w:tcW w:w="6549" w:type="dxa"/>
            <w:tcBorders>
              <w:top w:val="single" w:sz="4" w:space="0" w:color="auto"/>
              <w:left w:val="single" w:sz="4" w:space="0" w:color="auto"/>
              <w:bottom w:val="single" w:sz="4" w:space="0" w:color="auto"/>
              <w:right w:val="single" w:sz="4" w:space="0" w:color="auto"/>
            </w:tcBorders>
          </w:tcPr>
          <w:p w14:paraId="6B61D203" w14:textId="77777777" w:rsidR="00FC1CDC" w:rsidRPr="00D06115" w:rsidRDefault="00FC1CDC" w:rsidP="00D06115">
            <w:r w:rsidRPr="00D06115">
              <w:t>Iniciar sesión con el usuario administrador y la contraseña</w:t>
            </w:r>
          </w:p>
        </w:tc>
      </w:tr>
      <w:tr w:rsidR="00FC1CDC" w:rsidRPr="00366F24" w14:paraId="788CC7F6"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22130CF2" w14:textId="77777777" w:rsidR="00FC1CDC" w:rsidRPr="00D06115" w:rsidRDefault="00FC1CDC" w:rsidP="00D06115">
            <w:r w:rsidRPr="00D06115">
              <w:t>Flujo Básico</w:t>
            </w:r>
          </w:p>
        </w:tc>
        <w:tc>
          <w:tcPr>
            <w:tcW w:w="6549" w:type="dxa"/>
            <w:tcBorders>
              <w:top w:val="single" w:sz="4" w:space="0" w:color="auto"/>
              <w:left w:val="single" w:sz="4" w:space="0" w:color="auto"/>
              <w:bottom w:val="single" w:sz="4" w:space="0" w:color="auto"/>
              <w:right w:val="single" w:sz="4" w:space="0" w:color="auto"/>
            </w:tcBorders>
          </w:tcPr>
          <w:p w14:paraId="4FE46958" w14:textId="77777777" w:rsidR="00FC1CDC" w:rsidRPr="00D06115" w:rsidRDefault="00FC1CDC" w:rsidP="008374EE">
            <w:pPr>
              <w:pStyle w:val="Prrafodelista"/>
              <w:numPr>
                <w:ilvl w:val="0"/>
                <w:numId w:val="65"/>
              </w:numPr>
              <w:spacing w:after="0" w:line="240" w:lineRule="auto"/>
              <w:rPr>
                <w:rFonts w:eastAsiaTheme="minorHAnsi"/>
                <w:lang w:val="es-MX" w:eastAsia="en-US"/>
              </w:rPr>
            </w:pPr>
            <w:r w:rsidRPr="00D06115">
              <w:rPr>
                <w:rFonts w:eastAsiaTheme="minorHAnsi"/>
                <w:lang w:val="es-MX" w:eastAsia="en-US"/>
              </w:rPr>
              <w:t>Seleccionar la opción Iniciar sesión</w:t>
            </w:r>
          </w:p>
          <w:p w14:paraId="08AA2F1C" w14:textId="77777777" w:rsidR="00FC1CDC" w:rsidRPr="00D06115" w:rsidRDefault="00FC1CDC" w:rsidP="008374EE">
            <w:pPr>
              <w:pStyle w:val="Prrafodelista"/>
              <w:numPr>
                <w:ilvl w:val="0"/>
                <w:numId w:val="65"/>
              </w:numPr>
              <w:spacing w:after="0" w:line="240" w:lineRule="auto"/>
              <w:rPr>
                <w:rFonts w:eastAsiaTheme="minorHAnsi"/>
                <w:lang w:val="es-MX" w:eastAsia="en-US"/>
              </w:rPr>
            </w:pPr>
            <w:r w:rsidRPr="00D06115">
              <w:rPr>
                <w:rFonts w:eastAsiaTheme="minorHAnsi"/>
                <w:lang w:val="es-MX" w:eastAsia="en-US"/>
              </w:rPr>
              <w:t>Ingresar el usuario</w:t>
            </w:r>
          </w:p>
          <w:p w14:paraId="03DE0C5C" w14:textId="77777777" w:rsidR="00FC1CDC" w:rsidRPr="00D06115" w:rsidRDefault="00FC1CDC" w:rsidP="008374EE">
            <w:pPr>
              <w:pStyle w:val="Prrafodelista"/>
              <w:numPr>
                <w:ilvl w:val="0"/>
                <w:numId w:val="65"/>
              </w:numPr>
              <w:spacing w:after="0" w:line="240" w:lineRule="auto"/>
              <w:rPr>
                <w:rFonts w:eastAsiaTheme="minorHAnsi"/>
                <w:lang w:val="es-MX" w:eastAsia="en-US"/>
              </w:rPr>
            </w:pPr>
            <w:r w:rsidRPr="00D06115">
              <w:rPr>
                <w:rFonts w:eastAsiaTheme="minorHAnsi"/>
                <w:lang w:val="es-MX" w:eastAsia="en-US"/>
              </w:rPr>
              <w:t>Contraseña</w:t>
            </w:r>
          </w:p>
        </w:tc>
      </w:tr>
      <w:tr w:rsidR="00FC1CDC" w:rsidRPr="00366F24" w14:paraId="0D8847BC" w14:textId="77777777" w:rsidTr="00710152">
        <w:tc>
          <w:tcPr>
            <w:tcW w:w="2093" w:type="dxa"/>
            <w:tcBorders>
              <w:top w:val="single" w:sz="4" w:space="0" w:color="auto"/>
              <w:left w:val="single" w:sz="4" w:space="0" w:color="auto"/>
              <w:bottom w:val="single" w:sz="4" w:space="0" w:color="auto"/>
              <w:right w:val="single" w:sz="4" w:space="0" w:color="auto"/>
            </w:tcBorders>
            <w:hideMark/>
          </w:tcPr>
          <w:p w14:paraId="4BE01E74" w14:textId="77777777" w:rsidR="00FC1CDC" w:rsidRPr="00D06115" w:rsidRDefault="00FC1CDC" w:rsidP="00D06115">
            <w:proofErr w:type="spellStart"/>
            <w:r w:rsidRPr="00D06115">
              <w:t>Pos</w:t>
            </w:r>
            <w:proofErr w:type="spellEnd"/>
            <w:r w:rsidRPr="00D06115">
              <w:t xml:space="preserve"> condición</w:t>
            </w:r>
          </w:p>
        </w:tc>
        <w:tc>
          <w:tcPr>
            <w:tcW w:w="6549" w:type="dxa"/>
            <w:tcBorders>
              <w:top w:val="single" w:sz="4" w:space="0" w:color="auto"/>
              <w:left w:val="single" w:sz="4" w:space="0" w:color="auto"/>
              <w:bottom w:val="single" w:sz="4" w:space="0" w:color="auto"/>
              <w:right w:val="single" w:sz="4" w:space="0" w:color="auto"/>
            </w:tcBorders>
          </w:tcPr>
          <w:p w14:paraId="6FFD2C2B" w14:textId="77777777" w:rsidR="00FC1CDC" w:rsidRPr="00D06115" w:rsidRDefault="00FC1CDC" w:rsidP="00D06115">
            <w:r w:rsidRPr="00D06115">
              <w:t>Se iniciara sesión con la cuenta única de administrador donde se mostraran las opciones de:</w:t>
            </w:r>
          </w:p>
          <w:p w14:paraId="5E945A44" w14:textId="77777777" w:rsidR="00FC1CDC" w:rsidRPr="00D06115" w:rsidRDefault="00FC1CDC" w:rsidP="008374EE">
            <w:pPr>
              <w:pStyle w:val="Prrafodelista"/>
              <w:numPr>
                <w:ilvl w:val="0"/>
                <w:numId w:val="66"/>
              </w:numPr>
              <w:spacing w:after="0" w:line="240" w:lineRule="auto"/>
              <w:rPr>
                <w:rFonts w:eastAsiaTheme="minorHAnsi"/>
                <w:lang w:val="es-MX" w:eastAsia="en-US"/>
              </w:rPr>
            </w:pPr>
            <w:r w:rsidRPr="00D06115">
              <w:rPr>
                <w:rFonts w:eastAsiaTheme="minorHAnsi"/>
                <w:lang w:val="es-MX" w:eastAsia="en-US"/>
              </w:rPr>
              <w:t>Estacionamientos registrados</w:t>
            </w:r>
          </w:p>
          <w:p w14:paraId="7C57CB3A" w14:textId="77777777" w:rsidR="00FC1CDC" w:rsidRPr="00D06115" w:rsidRDefault="00FC1CDC" w:rsidP="008374EE">
            <w:pPr>
              <w:pStyle w:val="Prrafodelista"/>
              <w:numPr>
                <w:ilvl w:val="0"/>
                <w:numId w:val="66"/>
              </w:numPr>
              <w:spacing w:after="0" w:line="240" w:lineRule="auto"/>
              <w:rPr>
                <w:rFonts w:eastAsiaTheme="minorHAnsi"/>
                <w:lang w:val="es-MX" w:eastAsia="en-US"/>
              </w:rPr>
            </w:pPr>
            <w:proofErr w:type="spellStart"/>
            <w:r w:rsidRPr="00D06115">
              <w:rPr>
                <w:rFonts w:eastAsiaTheme="minorHAnsi"/>
                <w:lang w:val="es-MX" w:eastAsia="en-US"/>
              </w:rPr>
              <w:t>Feedback</w:t>
            </w:r>
            <w:proofErr w:type="spellEnd"/>
          </w:p>
          <w:p w14:paraId="4F1C58D2" w14:textId="77777777" w:rsidR="00FC1CDC" w:rsidRPr="00D06115" w:rsidRDefault="00FC1CDC" w:rsidP="008374EE">
            <w:pPr>
              <w:pStyle w:val="Prrafodelista"/>
              <w:numPr>
                <w:ilvl w:val="0"/>
                <w:numId w:val="66"/>
              </w:numPr>
              <w:spacing w:after="0" w:line="240" w:lineRule="auto"/>
              <w:rPr>
                <w:rFonts w:eastAsiaTheme="minorHAnsi"/>
                <w:lang w:val="es-MX" w:eastAsia="en-US"/>
              </w:rPr>
            </w:pPr>
            <w:r w:rsidRPr="00D06115">
              <w:rPr>
                <w:rFonts w:eastAsiaTheme="minorHAnsi"/>
                <w:lang w:val="es-MX" w:eastAsia="en-US"/>
              </w:rPr>
              <w:t>Conductores</w:t>
            </w:r>
          </w:p>
        </w:tc>
      </w:tr>
    </w:tbl>
    <w:p w14:paraId="4034A9CD" w14:textId="77777777" w:rsidR="00FC1CDC" w:rsidRDefault="00FC1CDC" w:rsidP="00FC1CDC"/>
    <w:p w14:paraId="3F62E148" w14:textId="77777777" w:rsidR="0028667F" w:rsidRDefault="0028667F" w:rsidP="009221C5">
      <w:pPr>
        <w:rPr>
          <w:b/>
          <w:bCs/>
          <w:sz w:val="28"/>
          <w:szCs w:val="40"/>
          <w:lang w:val="es-419"/>
        </w:rPr>
      </w:pPr>
    </w:p>
    <w:p w14:paraId="4F696FC1" w14:textId="77777777" w:rsidR="00FC1CDC" w:rsidRDefault="00FC1CDC">
      <w:pPr>
        <w:rPr>
          <w:b/>
          <w:bCs/>
          <w:sz w:val="28"/>
          <w:szCs w:val="40"/>
          <w:lang w:val="es-419"/>
        </w:rPr>
      </w:pPr>
      <w:r>
        <w:rPr>
          <w:b/>
          <w:bCs/>
          <w:sz w:val="28"/>
          <w:szCs w:val="40"/>
          <w:lang w:val="es-419"/>
        </w:rPr>
        <w:br w:type="page"/>
      </w:r>
    </w:p>
    <w:p w14:paraId="1AF12ED5" w14:textId="77777777" w:rsidR="00FC1CDC" w:rsidRDefault="00FC1CDC" w:rsidP="009221C5">
      <w:pPr>
        <w:rPr>
          <w:b/>
          <w:bCs/>
          <w:sz w:val="28"/>
          <w:szCs w:val="40"/>
          <w:lang w:val="es-419"/>
        </w:rPr>
      </w:pPr>
    </w:p>
    <w:p w14:paraId="319E748D" w14:textId="77777777" w:rsidR="0028667F" w:rsidRDefault="0028667F" w:rsidP="00E82F80">
      <w:pPr>
        <w:pStyle w:val="subSeccion"/>
        <w:rPr>
          <w:lang w:val="es-419"/>
        </w:rPr>
      </w:pPr>
      <w:bookmarkStart w:id="76" w:name="_Toc432789885"/>
      <w:r>
        <w:rPr>
          <w:lang w:val="es-419"/>
        </w:rPr>
        <w:t>Módulo 2: Estacionamiento</w:t>
      </w:r>
      <w:bookmarkEnd w:id="76"/>
    </w:p>
    <w:p w14:paraId="26EA1087" w14:textId="77777777" w:rsidR="0028667F" w:rsidRPr="0028667F" w:rsidRDefault="0028667F" w:rsidP="00B54222">
      <w:pPr>
        <w:pStyle w:val="subSubSeccion"/>
        <w:rPr>
          <w:lang w:val="es-419"/>
        </w:rPr>
      </w:pPr>
      <w:r w:rsidRPr="0028667F">
        <w:rPr>
          <w:lang w:val="es-419"/>
        </w:rPr>
        <w:t>Esquema de estacionamiento</w:t>
      </w:r>
    </w:p>
    <w:tbl>
      <w:tblPr>
        <w:tblStyle w:val="Tablaconcuadrcula"/>
        <w:tblW w:w="0" w:type="auto"/>
        <w:tblLook w:val="04A0" w:firstRow="1" w:lastRow="0" w:firstColumn="1" w:lastColumn="0" w:noHBand="0" w:noVBand="1"/>
      </w:tblPr>
      <w:tblGrid>
        <w:gridCol w:w="4489"/>
        <w:gridCol w:w="4489"/>
      </w:tblGrid>
      <w:tr w:rsidR="00FC1CDC" w14:paraId="5B5F8FA6" w14:textId="77777777" w:rsidTr="00284D68">
        <w:tc>
          <w:tcPr>
            <w:tcW w:w="4489" w:type="dxa"/>
          </w:tcPr>
          <w:p w14:paraId="7C88D392" w14:textId="77777777" w:rsidR="00FC1CDC" w:rsidRPr="008709ED" w:rsidRDefault="00FC1CDC" w:rsidP="00284D68">
            <w:pPr>
              <w:rPr>
                <w:b/>
              </w:rPr>
            </w:pPr>
            <w:r w:rsidRPr="008709ED">
              <w:rPr>
                <w:b/>
              </w:rPr>
              <w:t>Nombre</w:t>
            </w:r>
          </w:p>
        </w:tc>
        <w:tc>
          <w:tcPr>
            <w:tcW w:w="4489" w:type="dxa"/>
          </w:tcPr>
          <w:p w14:paraId="282981A6" w14:textId="77777777" w:rsidR="00FC1CDC" w:rsidRDefault="00FC1CDC" w:rsidP="00284D68">
            <w:pPr>
              <w:tabs>
                <w:tab w:val="left" w:pos="1215"/>
                <w:tab w:val="center" w:pos="2136"/>
              </w:tabs>
            </w:pPr>
            <w:r>
              <w:rPr>
                <w:lang w:val="es-419"/>
              </w:rPr>
              <w:t>Esquema de estacionamiento</w:t>
            </w:r>
            <w:r>
              <w:rPr>
                <w:lang w:val="es-419"/>
              </w:rPr>
              <w:tab/>
              <w:t>(crear)</w:t>
            </w:r>
          </w:p>
        </w:tc>
      </w:tr>
      <w:tr w:rsidR="00FC1CDC" w14:paraId="52CFC31F" w14:textId="77777777" w:rsidTr="00284D68">
        <w:tc>
          <w:tcPr>
            <w:tcW w:w="4489" w:type="dxa"/>
          </w:tcPr>
          <w:p w14:paraId="7C16C50B" w14:textId="77777777" w:rsidR="00FC1CDC" w:rsidRPr="008709ED" w:rsidRDefault="00FC1CDC" w:rsidP="00284D68">
            <w:pPr>
              <w:rPr>
                <w:b/>
              </w:rPr>
            </w:pPr>
            <w:r w:rsidRPr="008709ED">
              <w:rPr>
                <w:b/>
              </w:rPr>
              <w:t>Actor</w:t>
            </w:r>
          </w:p>
        </w:tc>
        <w:tc>
          <w:tcPr>
            <w:tcW w:w="4489" w:type="dxa"/>
          </w:tcPr>
          <w:p w14:paraId="10922CDD" w14:textId="77777777" w:rsidR="00FC1CDC" w:rsidRPr="00843F36" w:rsidRDefault="00FC1CDC" w:rsidP="00284D68">
            <w:pPr>
              <w:rPr>
                <w:lang w:val="es-419"/>
              </w:rPr>
            </w:pPr>
            <w:r>
              <w:rPr>
                <w:lang w:val="es-419"/>
              </w:rPr>
              <w:t>Estacionamiento</w:t>
            </w:r>
          </w:p>
        </w:tc>
      </w:tr>
      <w:tr w:rsidR="00FC1CDC" w14:paraId="34611B9E" w14:textId="77777777" w:rsidTr="00284D68">
        <w:tc>
          <w:tcPr>
            <w:tcW w:w="4489" w:type="dxa"/>
          </w:tcPr>
          <w:p w14:paraId="077D55E1" w14:textId="77777777" w:rsidR="00FC1CDC" w:rsidRPr="008709ED" w:rsidRDefault="00FC1CDC" w:rsidP="00284D68">
            <w:pPr>
              <w:rPr>
                <w:b/>
              </w:rPr>
            </w:pPr>
            <w:r w:rsidRPr="008709ED">
              <w:rPr>
                <w:b/>
              </w:rPr>
              <w:t>Descripción</w:t>
            </w:r>
          </w:p>
        </w:tc>
        <w:tc>
          <w:tcPr>
            <w:tcW w:w="4489" w:type="dxa"/>
          </w:tcPr>
          <w:p w14:paraId="6E545581" w14:textId="77777777" w:rsidR="00FC1CDC" w:rsidRPr="00843F36" w:rsidRDefault="00FC1CDC" w:rsidP="00284D68">
            <w:pPr>
              <w:rPr>
                <w:lang w:val="es-419"/>
              </w:rPr>
            </w:pPr>
            <w:r>
              <w:rPr>
                <w:lang w:val="es-419"/>
              </w:rPr>
              <w:t>El estacionamiento podrá crear, editar y eliminar el diseño de un esquema de su estacionamiento, de esta forma sincronizara y relacionara los espacios que diseñe con el espacio fijo con el que cuenta</w:t>
            </w:r>
          </w:p>
        </w:tc>
      </w:tr>
      <w:tr w:rsidR="00FC1CDC" w14:paraId="7AA5CE22" w14:textId="77777777" w:rsidTr="00284D68">
        <w:tc>
          <w:tcPr>
            <w:tcW w:w="4489" w:type="dxa"/>
          </w:tcPr>
          <w:p w14:paraId="0C6D49A7" w14:textId="77777777" w:rsidR="00FC1CDC" w:rsidRPr="008709ED" w:rsidRDefault="00FC1CDC" w:rsidP="00284D68">
            <w:pPr>
              <w:rPr>
                <w:b/>
              </w:rPr>
            </w:pPr>
            <w:r w:rsidRPr="008709ED">
              <w:rPr>
                <w:b/>
              </w:rPr>
              <w:t>Precondición</w:t>
            </w:r>
          </w:p>
        </w:tc>
        <w:tc>
          <w:tcPr>
            <w:tcW w:w="4489" w:type="dxa"/>
          </w:tcPr>
          <w:p w14:paraId="57AF498F" w14:textId="77777777" w:rsidR="00FC1CDC" w:rsidRPr="00843F36" w:rsidRDefault="00FC1CDC" w:rsidP="00284D68">
            <w:pPr>
              <w:rPr>
                <w:lang w:val="es-419"/>
              </w:rPr>
            </w:pPr>
            <w:r>
              <w:rPr>
                <w:lang w:val="es-419"/>
              </w:rPr>
              <w:t>El estacionamiento tiene que estar registrado como estacionamiento y contar con la aplicación de escritorio y no haber guardado un esquema anteriormente.</w:t>
            </w:r>
          </w:p>
        </w:tc>
      </w:tr>
      <w:tr w:rsidR="00FC1CDC" w14:paraId="19D67898" w14:textId="77777777" w:rsidTr="00284D68">
        <w:tc>
          <w:tcPr>
            <w:tcW w:w="4489" w:type="dxa"/>
          </w:tcPr>
          <w:p w14:paraId="45E1F0BA" w14:textId="77777777" w:rsidR="00FC1CDC" w:rsidRPr="008709ED" w:rsidRDefault="00FC1CDC" w:rsidP="00284D68">
            <w:pPr>
              <w:rPr>
                <w:b/>
              </w:rPr>
            </w:pPr>
            <w:r w:rsidRPr="008709ED">
              <w:rPr>
                <w:b/>
              </w:rPr>
              <w:t>Flujo básico</w:t>
            </w:r>
          </w:p>
        </w:tc>
        <w:tc>
          <w:tcPr>
            <w:tcW w:w="4489" w:type="dxa"/>
          </w:tcPr>
          <w:p w14:paraId="07DCEB83" w14:textId="77777777" w:rsidR="00FC1CDC" w:rsidRPr="0026282B" w:rsidRDefault="00FC1CDC" w:rsidP="00284D68">
            <w:pPr>
              <w:pStyle w:val="Prrafodelista"/>
              <w:numPr>
                <w:ilvl w:val="0"/>
                <w:numId w:val="40"/>
              </w:numPr>
              <w:spacing w:after="0" w:line="240" w:lineRule="auto"/>
            </w:pPr>
            <w:r>
              <w:rPr>
                <w:lang w:val="es-419"/>
              </w:rPr>
              <w:t>Abrir la aplicación.</w:t>
            </w:r>
          </w:p>
          <w:p w14:paraId="4143AF32" w14:textId="77777777" w:rsidR="00FC1CDC" w:rsidRPr="00370D02" w:rsidRDefault="00FC1CDC" w:rsidP="00284D68">
            <w:pPr>
              <w:pStyle w:val="Prrafodelista"/>
              <w:numPr>
                <w:ilvl w:val="0"/>
                <w:numId w:val="40"/>
              </w:numPr>
              <w:spacing w:after="0" w:line="240" w:lineRule="auto"/>
              <w:rPr>
                <w:lang w:val="es-MX"/>
              </w:rPr>
            </w:pPr>
            <w:r>
              <w:rPr>
                <w:lang w:val="es-419"/>
              </w:rPr>
              <w:t>Ir a la opción “Esquema de estacionamiento”</w:t>
            </w:r>
          </w:p>
          <w:p w14:paraId="5CA4EA41" w14:textId="77777777" w:rsidR="00FC1CDC" w:rsidRPr="00370D02" w:rsidRDefault="00FC1CDC" w:rsidP="00284D68">
            <w:pPr>
              <w:pStyle w:val="Prrafodelista"/>
              <w:numPr>
                <w:ilvl w:val="0"/>
                <w:numId w:val="40"/>
              </w:numPr>
              <w:spacing w:after="0" w:line="240" w:lineRule="auto"/>
              <w:rPr>
                <w:lang w:val="es-MX"/>
              </w:rPr>
            </w:pPr>
            <w:r>
              <w:rPr>
                <w:lang w:val="es-419"/>
              </w:rPr>
              <w:t>Seleccionar la opción “Nuevo esquema”</w:t>
            </w:r>
          </w:p>
          <w:p w14:paraId="3DBB9854" w14:textId="77777777" w:rsidR="00FC1CDC" w:rsidRPr="00370D02" w:rsidRDefault="00FC1CDC" w:rsidP="00284D68">
            <w:pPr>
              <w:pStyle w:val="Prrafodelista"/>
              <w:numPr>
                <w:ilvl w:val="0"/>
                <w:numId w:val="40"/>
              </w:numPr>
              <w:spacing w:after="0" w:line="240" w:lineRule="auto"/>
              <w:rPr>
                <w:lang w:val="es-MX"/>
              </w:rPr>
            </w:pPr>
            <w:r>
              <w:rPr>
                <w:lang w:val="es-419"/>
              </w:rPr>
              <w:t>Diseñar el esquema arrastrando y soltando objetos</w:t>
            </w:r>
          </w:p>
          <w:p w14:paraId="60CFAAC0" w14:textId="77777777" w:rsidR="00FC1CDC" w:rsidRPr="0026282B" w:rsidRDefault="00FC1CDC" w:rsidP="00284D68">
            <w:pPr>
              <w:pStyle w:val="Prrafodelista"/>
              <w:numPr>
                <w:ilvl w:val="0"/>
                <w:numId w:val="40"/>
              </w:numPr>
              <w:spacing w:after="0" w:line="240" w:lineRule="auto"/>
            </w:pPr>
            <w:r>
              <w:rPr>
                <w:lang w:val="es-419"/>
              </w:rPr>
              <w:t>Guardar el estacionamiento</w:t>
            </w:r>
          </w:p>
        </w:tc>
      </w:tr>
      <w:tr w:rsidR="00FC1CDC" w14:paraId="12E00243" w14:textId="77777777" w:rsidTr="00284D68">
        <w:trPr>
          <w:trHeight w:val="529"/>
        </w:trPr>
        <w:tc>
          <w:tcPr>
            <w:tcW w:w="4489" w:type="dxa"/>
          </w:tcPr>
          <w:p w14:paraId="53DD27D3" w14:textId="77777777" w:rsidR="00FC1CDC" w:rsidRPr="001B1356" w:rsidRDefault="00FC1CDC" w:rsidP="00284D68">
            <w:pPr>
              <w:rPr>
                <w:b/>
                <w:lang w:val="es-419"/>
              </w:rPr>
            </w:pPr>
            <w:r>
              <w:rPr>
                <w:b/>
                <w:lang w:val="es-419"/>
              </w:rPr>
              <w:t>Flujo Secundario</w:t>
            </w:r>
          </w:p>
        </w:tc>
        <w:tc>
          <w:tcPr>
            <w:tcW w:w="4489" w:type="dxa"/>
          </w:tcPr>
          <w:p w14:paraId="664DA3DD" w14:textId="77777777" w:rsidR="00FC1CDC" w:rsidRDefault="00FC1CDC" w:rsidP="00284D68">
            <w:pPr>
              <w:pStyle w:val="Prrafodelista"/>
              <w:numPr>
                <w:ilvl w:val="0"/>
                <w:numId w:val="41"/>
              </w:numPr>
              <w:spacing w:after="0" w:line="240" w:lineRule="auto"/>
              <w:rPr>
                <w:lang w:val="es-419"/>
              </w:rPr>
            </w:pPr>
            <w:r>
              <w:rPr>
                <w:lang w:val="es-419"/>
              </w:rPr>
              <w:t>Sincronizar los sensores con la aplicación</w:t>
            </w:r>
          </w:p>
          <w:p w14:paraId="4B9449CC" w14:textId="77777777" w:rsidR="00FC1CDC" w:rsidRPr="0026282B" w:rsidRDefault="00FC1CDC" w:rsidP="00284D68">
            <w:pPr>
              <w:pStyle w:val="Prrafodelista"/>
              <w:numPr>
                <w:ilvl w:val="0"/>
                <w:numId w:val="41"/>
              </w:numPr>
              <w:spacing w:after="0" w:line="240" w:lineRule="auto"/>
              <w:rPr>
                <w:lang w:val="es-419"/>
              </w:rPr>
            </w:pPr>
            <w:r>
              <w:rPr>
                <w:lang w:val="es-419"/>
              </w:rPr>
              <w:t>Crear los objetos sincronizados como objetos del esquema</w:t>
            </w:r>
          </w:p>
        </w:tc>
      </w:tr>
      <w:tr w:rsidR="00FC1CDC" w14:paraId="1EF02730" w14:textId="77777777" w:rsidTr="00284D68">
        <w:tc>
          <w:tcPr>
            <w:tcW w:w="4489" w:type="dxa"/>
          </w:tcPr>
          <w:p w14:paraId="36C36E13" w14:textId="77777777" w:rsidR="00FC1CDC" w:rsidRPr="008709ED" w:rsidRDefault="00FC1CDC" w:rsidP="00284D68">
            <w:pPr>
              <w:rPr>
                <w:b/>
              </w:rPr>
            </w:pPr>
            <w:proofErr w:type="spellStart"/>
            <w:r w:rsidRPr="008709ED">
              <w:rPr>
                <w:b/>
              </w:rPr>
              <w:t>Postcondición</w:t>
            </w:r>
            <w:proofErr w:type="spellEnd"/>
            <w:r w:rsidRPr="008709ED">
              <w:rPr>
                <w:b/>
              </w:rPr>
              <w:t xml:space="preserve"> </w:t>
            </w:r>
          </w:p>
        </w:tc>
        <w:tc>
          <w:tcPr>
            <w:tcW w:w="4489" w:type="dxa"/>
          </w:tcPr>
          <w:p w14:paraId="0262AF6A" w14:textId="77777777" w:rsidR="00FC1CDC" w:rsidRPr="009D2362" w:rsidRDefault="00FC1CDC" w:rsidP="00284D68">
            <w:pPr>
              <w:rPr>
                <w:lang w:val="es-419"/>
              </w:rPr>
            </w:pPr>
            <w:r>
              <w:rPr>
                <w:lang w:val="es-419"/>
              </w:rPr>
              <w:t>Se creara el esquema del estacionamiento</w:t>
            </w:r>
          </w:p>
        </w:tc>
      </w:tr>
    </w:tbl>
    <w:p w14:paraId="7E1C2052" w14:textId="77777777" w:rsidR="0028667F" w:rsidRDefault="0028667F" w:rsidP="0028667F">
      <w:pPr>
        <w:rPr>
          <w:noProof/>
          <w:lang w:val="es-419"/>
        </w:rPr>
      </w:pPr>
    </w:p>
    <w:tbl>
      <w:tblPr>
        <w:tblStyle w:val="Tablaconcuadrcula"/>
        <w:tblW w:w="0" w:type="auto"/>
        <w:tblLook w:val="04A0" w:firstRow="1" w:lastRow="0" w:firstColumn="1" w:lastColumn="0" w:noHBand="0" w:noVBand="1"/>
      </w:tblPr>
      <w:tblGrid>
        <w:gridCol w:w="4489"/>
        <w:gridCol w:w="4489"/>
      </w:tblGrid>
      <w:tr w:rsidR="0028667F" w14:paraId="5FBFF402" w14:textId="77777777" w:rsidTr="00284D68">
        <w:tc>
          <w:tcPr>
            <w:tcW w:w="4489" w:type="dxa"/>
          </w:tcPr>
          <w:p w14:paraId="1810F05D" w14:textId="77777777" w:rsidR="0028667F" w:rsidRPr="008709ED" w:rsidRDefault="0028667F" w:rsidP="00284D68">
            <w:pPr>
              <w:rPr>
                <w:b/>
              </w:rPr>
            </w:pPr>
            <w:r w:rsidRPr="008709ED">
              <w:rPr>
                <w:b/>
              </w:rPr>
              <w:t>Nombre</w:t>
            </w:r>
          </w:p>
        </w:tc>
        <w:tc>
          <w:tcPr>
            <w:tcW w:w="4489" w:type="dxa"/>
          </w:tcPr>
          <w:p w14:paraId="5CE1DBF3" w14:textId="77777777" w:rsidR="0028667F" w:rsidRDefault="0028667F" w:rsidP="00284D68">
            <w:pPr>
              <w:tabs>
                <w:tab w:val="left" w:pos="1215"/>
                <w:tab w:val="center" w:pos="2136"/>
              </w:tabs>
            </w:pPr>
            <w:r>
              <w:rPr>
                <w:lang w:val="es-419"/>
              </w:rPr>
              <w:t>Esquema de estacionamiento</w:t>
            </w:r>
            <w:r>
              <w:rPr>
                <w:lang w:val="es-419"/>
              </w:rPr>
              <w:tab/>
              <w:t>(editar)</w:t>
            </w:r>
          </w:p>
        </w:tc>
      </w:tr>
      <w:tr w:rsidR="0028667F" w14:paraId="23735434" w14:textId="77777777" w:rsidTr="00284D68">
        <w:tc>
          <w:tcPr>
            <w:tcW w:w="4489" w:type="dxa"/>
          </w:tcPr>
          <w:p w14:paraId="6200DECB" w14:textId="77777777" w:rsidR="0028667F" w:rsidRPr="008709ED" w:rsidRDefault="0028667F" w:rsidP="00284D68">
            <w:pPr>
              <w:rPr>
                <w:b/>
              </w:rPr>
            </w:pPr>
            <w:r w:rsidRPr="008709ED">
              <w:rPr>
                <w:b/>
              </w:rPr>
              <w:t>Actor</w:t>
            </w:r>
          </w:p>
        </w:tc>
        <w:tc>
          <w:tcPr>
            <w:tcW w:w="4489" w:type="dxa"/>
          </w:tcPr>
          <w:p w14:paraId="56700B6E" w14:textId="77777777" w:rsidR="0028667F" w:rsidRPr="00843F36" w:rsidRDefault="0028667F" w:rsidP="00284D68">
            <w:pPr>
              <w:rPr>
                <w:lang w:val="es-419"/>
              </w:rPr>
            </w:pPr>
            <w:r>
              <w:rPr>
                <w:lang w:val="es-419"/>
              </w:rPr>
              <w:t>Estacionamiento</w:t>
            </w:r>
          </w:p>
        </w:tc>
      </w:tr>
      <w:tr w:rsidR="0028667F" w14:paraId="084289FC" w14:textId="77777777" w:rsidTr="00284D68">
        <w:tc>
          <w:tcPr>
            <w:tcW w:w="4489" w:type="dxa"/>
          </w:tcPr>
          <w:p w14:paraId="1A720F2F" w14:textId="77777777" w:rsidR="0028667F" w:rsidRPr="008709ED" w:rsidRDefault="0028667F" w:rsidP="00284D68">
            <w:pPr>
              <w:rPr>
                <w:b/>
              </w:rPr>
            </w:pPr>
            <w:r w:rsidRPr="008709ED">
              <w:rPr>
                <w:b/>
              </w:rPr>
              <w:t>Descripción</w:t>
            </w:r>
          </w:p>
        </w:tc>
        <w:tc>
          <w:tcPr>
            <w:tcW w:w="4489" w:type="dxa"/>
          </w:tcPr>
          <w:p w14:paraId="24BD2BB5" w14:textId="77777777" w:rsidR="0028667F" w:rsidRPr="00843F36" w:rsidRDefault="0028667F" w:rsidP="00284D68">
            <w:pPr>
              <w:rPr>
                <w:lang w:val="es-419"/>
              </w:rPr>
            </w:pPr>
            <w:r>
              <w:rPr>
                <w:lang w:val="es-419"/>
              </w:rPr>
              <w:t>El estacionamiento podrá crear, editar y eliminar el diseño de un esquema de su estacionamiento, de esta forma sincronizara y relacionara los espacios que diseñe con el espacio fijo con el que cuenta</w:t>
            </w:r>
          </w:p>
        </w:tc>
      </w:tr>
      <w:tr w:rsidR="0028667F" w14:paraId="68D7DF2D" w14:textId="77777777" w:rsidTr="00284D68">
        <w:tc>
          <w:tcPr>
            <w:tcW w:w="4489" w:type="dxa"/>
          </w:tcPr>
          <w:p w14:paraId="7BB44A1B" w14:textId="77777777" w:rsidR="0028667F" w:rsidRPr="008709ED" w:rsidRDefault="0028667F" w:rsidP="00284D68">
            <w:pPr>
              <w:rPr>
                <w:b/>
              </w:rPr>
            </w:pPr>
            <w:r w:rsidRPr="008709ED">
              <w:rPr>
                <w:b/>
              </w:rPr>
              <w:t>Precondición</w:t>
            </w:r>
          </w:p>
        </w:tc>
        <w:tc>
          <w:tcPr>
            <w:tcW w:w="4489" w:type="dxa"/>
          </w:tcPr>
          <w:p w14:paraId="4E8BEB8A" w14:textId="77777777" w:rsidR="0028667F" w:rsidRPr="00843F36" w:rsidRDefault="0028667F" w:rsidP="00284D68">
            <w:pPr>
              <w:rPr>
                <w:lang w:val="es-419"/>
              </w:rPr>
            </w:pPr>
            <w:r>
              <w:rPr>
                <w:lang w:val="es-419"/>
              </w:rPr>
              <w:t>El estacionamiento tiene que estar registrado como estacionamiento y contar con la aplicación de escritorio.</w:t>
            </w:r>
          </w:p>
        </w:tc>
      </w:tr>
      <w:tr w:rsidR="0028667F" w14:paraId="730EB6D3" w14:textId="77777777" w:rsidTr="00284D68">
        <w:tc>
          <w:tcPr>
            <w:tcW w:w="4489" w:type="dxa"/>
          </w:tcPr>
          <w:p w14:paraId="3C99BD94" w14:textId="77777777" w:rsidR="0028667F" w:rsidRPr="008709ED" w:rsidRDefault="0028667F" w:rsidP="00284D68">
            <w:pPr>
              <w:rPr>
                <w:b/>
              </w:rPr>
            </w:pPr>
            <w:r w:rsidRPr="008709ED">
              <w:rPr>
                <w:b/>
              </w:rPr>
              <w:t>Flujo básico</w:t>
            </w:r>
          </w:p>
        </w:tc>
        <w:tc>
          <w:tcPr>
            <w:tcW w:w="4489" w:type="dxa"/>
          </w:tcPr>
          <w:p w14:paraId="710AB6BF" w14:textId="77777777" w:rsidR="0028667F" w:rsidRPr="009D2362" w:rsidRDefault="0028667F" w:rsidP="00284D68">
            <w:pPr>
              <w:pStyle w:val="Prrafodelista"/>
              <w:numPr>
                <w:ilvl w:val="0"/>
                <w:numId w:val="43"/>
              </w:numPr>
              <w:spacing w:after="0" w:line="240" w:lineRule="auto"/>
            </w:pPr>
            <w:r w:rsidRPr="009D2362">
              <w:rPr>
                <w:lang w:val="es-419"/>
              </w:rPr>
              <w:t>Abrir la aplicación.</w:t>
            </w:r>
          </w:p>
          <w:p w14:paraId="4311B160" w14:textId="77777777" w:rsidR="0028667F" w:rsidRPr="00370D02" w:rsidRDefault="0028667F" w:rsidP="00284D68">
            <w:pPr>
              <w:pStyle w:val="Prrafodelista"/>
              <w:numPr>
                <w:ilvl w:val="0"/>
                <w:numId w:val="43"/>
              </w:numPr>
              <w:spacing w:after="0" w:line="240" w:lineRule="auto"/>
              <w:rPr>
                <w:lang w:val="es-MX"/>
              </w:rPr>
            </w:pPr>
            <w:r w:rsidRPr="009D2362">
              <w:rPr>
                <w:lang w:val="es-419"/>
              </w:rPr>
              <w:t>Ir a la opción “Esquema de estacionamiento”</w:t>
            </w:r>
          </w:p>
          <w:p w14:paraId="18CE909C" w14:textId="77777777" w:rsidR="0028667F" w:rsidRPr="00370D02" w:rsidRDefault="0028667F" w:rsidP="00284D68">
            <w:pPr>
              <w:pStyle w:val="Prrafodelista"/>
              <w:numPr>
                <w:ilvl w:val="0"/>
                <w:numId w:val="43"/>
              </w:numPr>
              <w:spacing w:after="0" w:line="240" w:lineRule="auto"/>
              <w:rPr>
                <w:lang w:val="es-MX"/>
              </w:rPr>
            </w:pPr>
            <w:r w:rsidRPr="009D2362">
              <w:rPr>
                <w:lang w:val="es-419"/>
              </w:rPr>
              <w:lastRenderedPageBreak/>
              <w:t>Seleccionar la opción “Editar esquema”</w:t>
            </w:r>
          </w:p>
          <w:p w14:paraId="478E7741" w14:textId="77777777" w:rsidR="0028667F" w:rsidRPr="00370D02" w:rsidRDefault="0028667F" w:rsidP="00284D68">
            <w:pPr>
              <w:pStyle w:val="Prrafodelista"/>
              <w:numPr>
                <w:ilvl w:val="0"/>
                <w:numId w:val="43"/>
              </w:numPr>
              <w:spacing w:after="0" w:line="240" w:lineRule="auto"/>
              <w:rPr>
                <w:lang w:val="es-MX"/>
              </w:rPr>
            </w:pPr>
            <w:r w:rsidRPr="009D2362">
              <w:rPr>
                <w:lang w:val="es-419"/>
              </w:rPr>
              <w:t>Editar el esquema arrastrando y soltando objetos</w:t>
            </w:r>
          </w:p>
          <w:p w14:paraId="3F81D680" w14:textId="77777777" w:rsidR="0028667F" w:rsidRPr="009D2362" w:rsidRDefault="0028667F" w:rsidP="00284D68">
            <w:pPr>
              <w:pStyle w:val="Prrafodelista"/>
              <w:numPr>
                <w:ilvl w:val="0"/>
                <w:numId w:val="43"/>
              </w:numPr>
              <w:spacing w:after="0" w:line="240" w:lineRule="auto"/>
            </w:pPr>
            <w:r w:rsidRPr="009D2362">
              <w:rPr>
                <w:lang w:val="es-419"/>
              </w:rPr>
              <w:t>Guardar el estacionamiento</w:t>
            </w:r>
          </w:p>
        </w:tc>
      </w:tr>
      <w:tr w:rsidR="0028667F" w14:paraId="1A6FAE1F" w14:textId="77777777" w:rsidTr="00284D68">
        <w:trPr>
          <w:trHeight w:val="529"/>
        </w:trPr>
        <w:tc>
          <w:tcPr>
            <w:tcW w:w="4489" w:type="dxa"/>
          </w:tcPr>
          <w:p w14:paraId="1688C40D" w14:textId="77777777" w:rsidR="0028667F" w:rsidRPr="001B1356" w:rsidRDefault="0028667F" w:rsidP="00284D68">
            <w:pPr>
              <w:rPr>
                <w:b/>
                <w:lang w:val="es-419"/>
              </w:rPr>
            </w:pPr>
            <w:r>
              <w:rPr>
                <w:b/>
                <w:lang w:val="es-419"/>
              </w:rPr>
              <w:lastRenderedPageBreak/>
              <w:t>Flujo Secundario</w:t>
            </w:r>
          </w:p>
        </w:tc>
        <w:tc>
          <w:tcPr>
            <w:tcW w:w="4489" w:type="dxa"/>
          </w:tcPr>
          <w:p w14:paraId="17D5E2E5" w14:textId="77777777" w:rsidR="0028667F" w:rsidRPr="009D2362" w:rsidRDefault="0028667F" w:rsidP="00284D68">
            <w:pPr>
              <w:pStyle w:val="Prrafodelista"/>
              <w:numPr>
                <w:ilvl w:val="0"/>
                <w:numId w:val="42"/>
              </w:numPr>
              <w:spacing w:after="0" w:line="240" w:lineRule="auto"/>
              <w:rPr>
                <w:lang w:val="es-419"/>
              </w:rPr>
            </w:pPr>
            <w:r w:rsidRPr="009D2362">
              <w:rPr>
                <w:lang w:val="es-419"/>
              </w:rPr>
              <w:t>Obtener el esquema anteriormente diseñado</w:t>
            </w:r>
          </w:p>
          <w:p w14:paraId="036E1934" w14:textId="77777777" w:rsidR="0028667F" w:rsidRPr="009D2362" w:rsidRDefault="0028667F" w:rsidP="00284D68">
            <w:pPr>
              <w:pStyle w:val="Prrafodelista"/>
              <w:numPr>
                <w:ilvl w:val="0"/>
                <w:numId w:val="42"/>
              </w:numPr>
              <w:spacing w:after="0" w:line="240" w:lineRule="auto"/>
              <w:rPr>
                <w:lang w:val="es-419"/>
              </w:rPr>
            </w:pPr>
            <w:r w:rsidRPr="009D2362">
              <w:rPr>
                <w:lang w:val="es-419"/>
              </w:rPr>
              <w:t>Sincronizar los sensores con la aplicación</w:t>
            </w:r>
          </w:p>
          <w:p w14:paraId="31C9813C" w14:textId="77777777" w:rsidR="0028667F" w:rsidRPr="009D2362" w:rsidRDefault="0028667F" w:rsidP="00284D68">
            <w:pPr>
              <w:pStyle w:val="Prrafodelista"/>
              <w:numPr>
                <w:ilvl w:val="0"/>
                <w:numId w:val="42"/>
              </w:numPr>
              <w:spacing w:after="0" w:line="240" w:lineRule="auto"/>
              <w:rPr>
                <w:lang w:val="es-419"/>
              </w:rPr>
            </w:pPr>
            <w:r w:rsidRPr="009D2362">
              <w:rPr>
                <w:lang w:val="es-419"/>
              </w:rPr>
              <w:t>Crear los objetos sincronizados como objetos del esquema</w:t>
            </w:r>
          </w:p>
        </w:tc>
      </w:tr>
      <w:tr w:rsidR="0028667F" w14:paraId="06E4D926" w14:textId="77777777" w:rsidTr="00284D68">
        <w:tc>
          <w:tcPr>
            <w:tcW w:w="4489" w:type="dxa"/>
          </w:tcPr>
          <w:p w14:paraId="49778E23" w14:textId="77777777" w:rsidR="0028667F" w:rsidRPr="008709ED" w:rsidRDefault="0028667F" w:rsidP="00284D68">
            <w:pPr>
              <w:rPr>
                <w:b/>
              </w:rPr>
            </w:pPr>
            <w:proofErr w:type="spellStart"/>
            <w:r w:rsidRPr="008709ED">
              <w:rPr>
                <w:b/>
              </w:rPr>
              <w:t>Postcondición</w:t>
            </w:r>
            <w:proofErr w:type="spellEnd"/>
            <w:r w:rsidRPr="008709ED">
              <w:rPr>
                <w:b/>
              </w:rPr>
              <w:t xml:space="preserve"> </w:t>
            </w:r>
          </w:p>
        </w:tc>
        <w:tc>
          <w:tcPr>
            <w:tcW w:w="4489" w:type="dxa"/>
          </w:tcPr>
          <w:p w14:paraId="0A94BB5F" w14:textId="77777777" w:rsidR="0028667F" w:rsidRPr="009D2362" w:rsidRDefault="0028667F" w:rsidP="00284D68">
            <w:pPr>
              <w:rPr>
                <w:lang w:val="es-419"/>
              </w:rPr>
            </w:pPr>
            <w:r>
              <w:rPr>
                <w:lang w:val="es-419"/>
              </w:rPr>
              <w:t>Se guardara el esquema con las modificaciones</w:t>
            </w:r>
          </w:p>
        </w:tc>
      </w:tr>
    </w:tbl>
    <w:p w14:paraId="146B2BAC" w14:textId="77777777" w:rsidR="0028667F" w:rsidRPr="009D2362" w:rsidRDefault="0028667F" w:rsidP="0028667F">
      <w:pPr>
        <w:rPr>
          <w:lang w:val="es-419"/>
        </w:rPr>
      </w:pPr>
    </w:p>
    <w:tbl>
      <w:tblPr>
        <w:tblStyle w:val="Tablaconcuadrcula"/>
        <w:tblpPr w:leftFromText="141" w:rightFromText="141" w:vertAnchor="page" w:horzAnchor="margin" w:tblpY="5866"/>
        <w:tblW w:w="0" w:type="auto"/>
        <w:tblLook w:val="04A0" w:firstRow="1" w:lastRow="0" w:firstColumn="1" w:lastColumn="0" w:noHBand="0" w:noVBand="1"/>
      </w:tblPr>
      <w:tblGrid>
        <w:gridCol w:w="4489"/>
        <w:gridCol w:w="4489"/>
      </w:tblGrid>
      <w:tr w:rsidR="00284D68" w14:paraId="6804879D" w14:textId="77777777" w:rsidTr="00284D68">
        <w:tc>
          <w:tcPr>
            <w:tcW w:w="4489" w:type="dxa"/>
          </w:tcPr>
          <w:p w14:paraId="6E77270B" w14:textId="77777777" w:rsidR="00284D68" w:rsidRPr="008709ED" w:rsidRDefault="00284D68" w:rsidP="00284D68">
            <w:pPr>
              <w:rPr>
                <w:b/>
              </w:rPr>
            </w:pPr>
            <w:r w:rsidRPr="008709ED">
              <w:rPr>
                <w:b/>
              </w:rPr>
              <w:t>Nombre</w:t>
            </w:r>
          </w:p>
        </w:tc>
        <w:tc>
          <w:tcPr>
            <w:tcW w:w="4489" w:type="dxa"/>
          </w:tcPr>
          <w:p w14:paraId="6C21CEB9" w14:textId="77777777" w:rsidR="00284D68" w:rsidRDefault="00284D68" w:rsidP="00284D68">
            <w:pPr>
              <w:tabs>
                <w:tab w:val="left" w:pos="1215"/>
                <w:tab w:val="center" w:pos="2136"/>
              </w:tabs>
            </w:pPr>
            <w:r>
              <w:rPr>
                <w:lang w:val="es-419"/>
              </w:rPr>
              <w:t>Esquema de estacionamiento</w:t>
            </w:r>
            <w:r>
              <w:rPr>
                <w:lang w:val="es-419"/>
              </w:rPr>
              <w:tab/>
              <w:t>(eliminar)</w:t>
            </w:r>
          </w:p>
        </w:tc>
      </w:tr>
      <w:tr w:rsidR="00284D68" w14:paraId="251EE575" w14:textId="77777777" w:rsidTr="00284D68">
        <w:tc>
          <w:tcPr>
            <w:tcW w:w="4489" w:type="dxa"/>
          </w:tcPr>
          <w:p w14:paraId="10D38E58" w14:textId="77777777" w:rsidR="00284D68" w:rsidRPr="008709ED" w:rsidRDefault="00284D68" w:rsidP="00284D68">
            <w:pPr>
              <w:rPr>
                <w:b/>
              </w:rPr>
            </w:pPr>
            <w:r w:rsidRPr="008709ED">
              <w:rPr>
                <w:b/>
              </w:rPr>
              <w:t>Actor</w:t>
            </w:r>
          </w:p>
        </w:tc>
        <w:tc>
          <w:tcPr>
            <w:tcW w:w="4489" w:type="dxa"/>
          </w:tcPr>
          <w:p w14:paraId="1F08868F" w14:textId="77777777" w:rsidR="00284D68" w:rsidRPr="00843F36" w:rsidRDefault="00284D68" w:rsidP="00284D68">
            <w:pPr>
              <w:rPr>
                <w:lang w:val="es-419"/>
              </w:rPr>
            </w:pPr>
            <w:r>
              <w:rPr>
                <w:lang w:val="es-419"/>
              </w:rPr>
              <w:t>Estacionamiento</w:t>
            </w:r>
          </w:p>
        </w:tc>
      </w:tr>
      <w:tr w:rsidR="00284D68" w14:paraId="7E4F8C57" w14:textId="77777777" w:rsidTr="00284D68">
        <w:tc>
          <w:tcPr>
            <w:tcW w:w="4489" w:type="dxa"/>
          </w:tcPr>
          <w:p w14:paraId="2D557440" w14:textId="77777777" w:rsidR="00284D68" w:rsidRPr="008709ED" w:rsidRDefault="00284D68" w:rsidP="00284D68">
            <w:pPr>
              <w:rPr>
                <w:b/>
              </w:rPr>
            </w:pPr>
            <w:r w:rsidRPr="008709ED">
              <w:rPr>
                <w:b/>
              </w:rPr>
              <w:t>Descripción</w:t>
            </w:r>
          </w:p>
        </w:tc>
        <w:tc>
          <w:tcPr>
            <w:tcW w:w="4489" w:type="dxa"/>
          </w:tcPr>
          <w:p w14:paraId="42597E50" w14:textId="77777777" w:rsidR="00284D68" w:rsidRPr="00843F36" w:rsidRDefault="00284D68" w:rsidP="00284D68">
            <w:pPr>
              <w:rPr>
                <w:lang w:val="es-419"/>
              </w:rPr>
            </w:pPr>
            <w:r>
              <w:rPr>
                <w:lang w:val="es-419"/>
              </w:rPr>
              <w:t>El estacionamiento podrá crear, editar y eliminar el diseño de un esquema de su estacionamiento, de esta forma sincronizara y relacionara los espacios que diseñe con el espacio fijo con el que cuenta</w:t>
            </w:r>
          </w:p>
        </w:tc>
      </w:tr>
      <w:tr w:rsidR="00284D68" w14:paraId="4DD6672C" w14:textId="77777777" w:rsidTr="00284D68">
        <w:tc>
          <w:tcPr>
            <w:tcW w:w="4489" w:type="dxa"/>
          </w:tcPr>
          <w:p w14:paraId="4CC7D82C" w14:textId="77777777" w:rsidR="00284D68" w:rsidRPr="008709ED" w:rsidRDefault="00284D68" w:rsidP="00284D68">
            <w:pPr>
              <w:rPr>
                <w:b/>
              </w:rPr>
            </w:pPr>
            <w:r w:rsidRPr="008709ED">
              <w:rPr>
                <w:b/>
              </w:rPr>
              <w:t>Precondición</w:t>
            </w:r>
          </w:p>
        </w:tc>
        <w:tc>
          <w:tcPr>
            <w:tcW w:w="4489" w:type="dxa"/>
          </w:tcPr>
          <w:p w14:paraId="29BCDF7C" w14:textId="77777777" w:rsidR="00284D68" w:rsidRPr="00843F36" w:rsidRDefault="00284D68" w:rsidP="00284D68">
            <w:pPr>
              <w:rPr>
                <w:lang w:val="es-419"/>
              </w:rPr>
            </w:pPr>
            <w:r>
              <w:rPr>
                <w:lang w:val="es-419"/>
              </w:rPr>
              <w:t>El estacionamiento tiene que estar registrado como estacionamiento y contar con la aplicación de escritorio.</w:t>
            </w:r>
          </w:p>
        </w:tc>
      </w:tr>
      <w:tr w:rsidR="00284D68" w14:paraId="50A44153" w14:textId="77777777" w:rsidTr="00284D68">
        <w:tc>
          <w:tcPr>
            <w:tcW w:w="4489" w:type="dxa"/>
          </w:tcPr>
          <w:p w14:paraId="3540D5A2" w14:textId="77777777" w:rsidR="00284D68" w:rsidRPr="008709ED" w:rsidRDefault="00284D68" w:rsidP="00284D68">
            <w:pPr>
              <w:rPr>
                <w:b/>
              </w:rPr>
            </w:pPr>
            <w:r w:rsidRPr="008709ED">
              <w:rPr>
                <w:b/>
              </w:rPr>
              <w:t>Flujo básico</w:t>
            </w:r>
          </w:p>
        </w:tc>
        <w:tc>
          <w:tcPr>
            <w:tcW w:w="4489" w:type="dxa"/>
          </w:tcPr>
          <w:p w14:paraId="135068BE" w14:textId="77777777" w:rsidR="00284D68" w:rsidRPr="009D2362" w:rsidRDefault="00284D68" w:rsidP="00284D68">
            <w:pPr>
              <w:pStyle w:val="Prrafodelista"/>
              <w:numPr>
                <w:ilvl w:val="0"/>
                <w:numId w:val="44"/>
              </w:numPr>
              <w:spacing w:after="0" w:line="240" w:lineRule="auto"/>
            </w:pPr>
            <w:r w:rsidRPr="009D2362">
              <w:rPr>
                <w:lang w:val="es-419"/>
              </w:rPr>
              <w:t>Abrir la aplicación.</w:t>
            </w:r>
          </w:p>
          <w:p w14:paraId="0ECF000B" w14:textId="77777777" w:rsidR="00284D68" w:rsidRPr="00370D02" w:rsidRDefault="00284D68" w:rsidP="00284D68">
            <w:pPr>
              <w:pStyle w:val="Prrafodelista"/>
              <w:numPr>
                <w:ilvl w:val="0"/>
                <w:numId w:val="44"/>
              </w:numPr>
              <w:spacing w:after="0" w:line="240" w:lineRule="auto"/>
              <w:rPr>
                <w:lang w:val="es-MX"/>
              </w:rPr>
            </w:pPr>
            <w:r w:rsidRPr="009D2362">
              <w:rPr>
                <w:lang w:val="es-419"/>
              </w:rPr>
              <w:t>Ir a la opción “Esquema de estacionamiento”</w:t>
            </w:r>
          </w:p>
          <w:p w14:paraId="36415042" w14:textId="77777777" w:rsidR="00284D68" w:rsidRPr="00370D02" w:rsidRDefault="00284D68" w:rsidP="00284D68">
            <w:pPr>
              <w:pStyle w:val="Prrafodelista"/>
              <w:numPr>
                <w:ilvl w:val="0"/>
                <w:numId w:val="44"/>
              </w:numPr>
              <w:spacing w:after="0" w:line="240" w:lineRule="auto"/>
              <w:rPr>
                <w:lang w:val="es-MX"/>
              </w:rPr>
            </w:pPr>
            <w:r w:rsidRPr="009D2362">
              <w:rPr>
                <w:lang w:val="es-419"/>
              </w:rPr>
              <w:t>Seleccionar la opción “Eliminar esquema”</w:t>
            </w:r>
          </w:p>
          <w:p w14:paraId="02B0B88A" w14:textId="77777777" w:rsidR="00284D68" w:rsidRPr="009D2362" w:rsidRDefault="00284D68" w:rsidP="00284D68">
            <w:pPr>
              <w:pStyle w:val="Prrafodelista"/>
              <w:numPr>
                <w:ilvl w:val="0"/>
                <w:numId w:val="44"/>
              </w:numPr>
              <w:spacing w:after="0" w:line="240" w:lineRule="auto"/>
            </w:pPr>
            <w:r w:rsidRPr="009D2362">
              <w:rPr>
                <w:lang w:val="es-419"/>
              </w:rPr>
              <w:t>Confirmar acción</w:t>
            </w:r>
          </w:p>
        </w:tc>
      </w:tr>
      <w:tr w:rsidR="00284D68" w14:paraId="591EF8D4" w14:textId="77777777" w:rsidTr="00284D68">
        <w:trPr>
          <w:trHeight w:val="529"/>
        </w:trPr>
        <w:tc>
          <w:tcPr>
            <w:tcW w:w="4489" w:type="dxa"/>
          </w:tcPr>
          <w:p w14:paraId="486AFA06" w14:textId="77777777" w:rsidR="00284D68" w:rsidRPr="001B1356" w:rsidRDefault="00284D68" w:rsidP="00284D68">
            <w:pPr>
              <w:rPr>
                <w:b/>
                <w:lang w:val="es-419"/>
              </w:rPr>
            </w:pPr>
            <w:r>
              <w:rPr>
                <w:b/>
                <w:lang w:val="es-419"/>
              </w:rPr>
              <w:t>Flujo Secundario</w:t>
            </w:r>
          </w:p>
        </w:tc>
        <w:tc>
          <w:tcPr>
            <w:tcW w:w="4489" w:type="dxa"/>
          </w:tcPr>
          <w:p w14:paraId="4B06A619" w14:textId="77777777" w:rsidR="00284D68" w:rsidRPr="009D2362" w:rsidRDefault="00284D68" w:rsidP="00284D68">
            <w:pPr>
              <w:rPr>
                <w:lang w:val="es-419"/>
              </w:rPr>
            </w:pPr>
            <w:r w:rsidRPr="009D2362">
              <w:rPr>
                <w:lang w:val="es-419"/>
              </w:rPr>
              <w:t>Encontrar el esquema del estacionamiento y eliminarlo</w:t>
            </w:r>
          </w:p>
        </w:tc>
      </w:tr>
      <w:tr w:rsidR="00284D68" w14:paraId="30F2FEAC" w14:textId="77777777" w:rsidTr="00284D68">
        <w:tc>
          <w:tcPr>
            <w:tcW w:w="4489" w:type="dxa"/>
          </w:tcPr>
          <w:p w14:paraId="143CBE80" w14:textId="77777777" w:rsidR="00284D68" w:rsidRPr="008709ED" w:rsidRDefault="00284D68" w:rsidP="00284D68">
            <w:pPr>
              <w:rPr>
                <w:b/>
              </w:rPr>
            </w:pPr>
            <w:proofErr w:type="spellStart"/>
            <w:r w:rsidRPr="008709ED">
              <w:rPr>
                <w:b/>
              </w:rPr>
              <w:t>Postcondición</w:t>
            </w:r>
            <w:proofErr w:type="spellEnd"/>
            <w:r w:rsidRPr="008709ED">
              <w:rPr>
                <w:b/>
              </w:rPr>
              <w:t xml:space="preserve"> </w:t>
            </w:r>
          </w:p>
        </w:tc>
        <w:tc>
          <w:tcPr>
            <w:tcW w:w="4489" w:type="dxa"/>
          </w:tcPr>
          <w:p w14:paraId="7964F409" w14:textId="77777777" w:rsidR="00284D68" w:rsidRPr="009D2362" w:rsidRDefault="00284D68" w:rsidP="00284D68">
            <w:pPr>
              <w:rPr>
                <w:lang w:val="es-419"/>
              </w:rPr>
            </w:pPr>
            <w:r>
              <w:rPr>
                <w:lang w:val="es-419"/>
              </w:rPr>
              <w:t>Se eliminara el esquema del estacionamiento</w:t>
            </w:r>
          </w:p>
        </w:tc>
      </w:tr>
    </w:tbl>
    <w:p w14:paraId="7520DAA2" w14:textId="77777777" w:rsidR="0028667F" w:rsidRDefault="00B54222" w:rsidP="00B54222">
      <w:pPr>
        <w:pStyle w:val="subSubSeccion"/>
        <w:rPr>
          <w:lang w:val="es-419"/>
        </w:rPr>
      </w:pPr>
      <w:bookmarkStart w:id="77" w:name="_Toc430869820"/>
      <w:proofErr w:type="spellStart"/>
      <w:r w:rsidRPr="0028667F">
        <w:rPr>
          <w:lang w:val="es-419"/>
        </w:rPr>
        <w:t>Informacion</w:t>
      </w:r>
      <w:proofErr w:type="spellEnd"/>
      <w:r w:rsidRPr="0028667F">
        <w:rPr>
          <w:lang w:val="es-419"/>
        </w:rPr>
        <w:t xml:space="preserve"> de estacionamiento</w:t>
      </w:r>
      <w:bookmarkEnd w:id="77"/>
    </w:p>
    <w:tbl>
      <w:tblPr>
        <w:tblStyle w:val="Tablaconcuadrcula"/>
        <w:tblW w:w="0" w:type="auto"/>
        <w:tblLook w:val="04A0" w:firstRow="1" w:lastRow="0" w:firstColumn="1" w:lastColumn="0" w:noHBand="0" w:noVBand="1"/>
      </w:tblPr>
      <w:tblGrid>
        <w:gridCol w:w="4489"/>
        <w:gridCol w:w="4489"/>
      </w:tblGrid>
      <w:tr w:rsidR="00B54222" w14:paraId="0BB07356" w14:textId="77777777" w:rsidTr="00284D68">
        <w:tc>
          <w:tcPr>
            <w:tcW w:w="4489" w:type="dxa"/>
          </w:tcPr>
          <w:p w14:paraId="08706401" w14:textId="77777777" w:rsidR="00B54222" w:rsidRPr="008709ED" w:rsidRDefault="00B54222" w:rsidP="00284D68">
            <w:pPr>
              <w:rPr>
                <w:b/>
              </w:rPr>
            </w:pPr>
            <w:r w:rsidRPr="008709ED">
              <w:rPr>
                <w:b/>
              </w:rPr>
              <w:t>Nombre</w:t>
            </w:r>
          </w:p>
        </w:tc>
        <w:tc>
          <w:tcPr>
            <w:tcW w:w="4489" w:type="dxa"/>
          </w:tcPr>
          <w:p w14:paraId="5AB9243F" w14:textId="77777777" w:rsidR="00B54222" w:rsidRDefault="00B54222" w:rsidP="00284D68">
            <w:pPr>
              <w:tabs>
                <w:tab w:val="left" w:pos="1215"/>
                <w:tab w:val="center" w:pos="2136"/>
              </w:tabs>
            </w:pPr>
            <w:r>
              <w:rPr>
                <w:lang w:val="es-419"/>
              </w:rPr>
              <w:t>Información de estacionamiento</w:t>
            </w:r>
          </w:p>
        </w:tc>
      </w:tr>
      <w:tr w:rsidR="00B54222" w14:paraId="30E88CFF" w14:textId="77777777" w:rsidTr="00284D68">
        <w:tc>
          <w:tcPr>
            <w:tcW w:w="4489" w:type="dxa"/>
          </w:tcPr>
          <w:p w14:paraId="0B4553AE" w14:textId="77777777" w:rsidR="00B54222" w:rsidRPr="008709ED" w:rsidRDefault="00B54222" w:rsidP="00284D68">
            <w:pPr>
              <w:rPr>
                <w:b/>
              </w:rPr>
            </w:pPr>
            <w:r w:rsidRPr="008709ED">
              <w:rPr>
                <w:b/>
              </w:rPr>
              <w:t>Actor</w:t>
            </w:r>
          </w:p>
        </w:tc>
        <w:tc>
          <w:tcPr>
            <w:tcW w:w="4489" w:type="dxa"/>
          </w:tcPr>
          <w:p w14:paraId="7DA7FED8" w14:textId="77777777" w:rsidR="00B54222" w:rsidRPr="00843F36" w:rsidRDefault="00B54222" w:rsidP="00284D68">
            <w:pPr>
              <w:rPr>
                <w:lang w:val="es-419"/>
              </w:rPr>
            </w:pPr>
            <w:r>
              <w:rPr>
                <w:lang w:val="es-419"/>
              </w:rPr>
              <w:t>Estacionamiento</w:t>
            </w:r>
          </w:p>
        </w:tc>
      </w:tr>
      <w:tr w:rsidR="00B54222" w14:paraId="477B797B" w14:textId="77777777" w:rsidTr="00284D68">
        <w:tc>
          <w:tcPr>
            <w:tcW w:w="4489" w:type="dxa"/>
          </w:tcPr>
          <w:p w14:paraId="6475D519" w14:textId="77777777" w:rsidR="00B54222" w:rsidRPr="008709ED" w:rsidRDefault="00B54222" w:rsidP="00284D68">
            <w:pPr>
              <w:rPr>
                <w:b/>
              </w:rPr>
            </w:pPr>
            <w:r w:rsidRPr="008709ED">
              <w:rPr>
                <w:b/>
              </w:rPr>
              <w:t>Descripción</w:t>
            </w:r>
          </w:p>
        </w:tc>
        <w:tc>
          <w:tcPr>
            <w:tcW w:w="4489" w:type="dxa"/>
          </w:tcPr>
          <w:p w14:paraId="177CFE58" w14:textId="77777777" w:rsidR="00B54222" w:rsidRDefault="00B54222" w:rsidP="00284D68">
            <w:pPr>
              <w:rPr>
                <w:lang w:val="es-419"/>
              </w:rPr>
            </w:pPr>
            <w:r>
              <w:rPr>
                <w:lang w:val="es-419"/>
              </w:rPr>
              <w:t>El estacionamiento podrá editar la información del estacionamiento tales como:</w:t>
            </w:r>
          </w:p>
          <w:p w14:paraId="31363CC7" w14:textId="77777777" w:rsidR="00B54222" w:rsidRDefault="00B54222" w:rsidP="00284D68">
            <w:pPr>
              <w:pStyle w:val="Prrafodelista"/>
              <w:numPr>
                <w:ilvl w:val="0"/>
                <w:numId w:val="46"/>
              </w:numPr>
              <w:spacing w:after="0" w:line="240" w:lineRule="auto"/>
              <w:rPr>
                <w:lang w:val="es-419"/>
              </w:rPr>
            </w:pPr>
            <w:r>
              <w:rPr>
                <w:lang w:val="es-419"/>
              </w:rPr>
              <w:t>Horarios</w:t>
            </w:r>
          </w:p>
          <w:p w14:paraId="08C66AB9" w14:textId="77777777" w:rsidR="00B54222" w:rsidRDefault="00B54222" w:rsidP="00284D68">
            <w:pPr>
              <w:pStyle w:val="Prrafodelista"/>
              <w:numPr>
                <w:ilvl w:val="0"/>
                <w:numId w:val="46"/>
              </w:numPr>
              <w:spacing w:after="0" w:line="240" w:lineRule="auto"/>
              <w:rPr>
                <w:lang w:val="es-419"/>
              </w:rPr>
            </w:pPr>
            <w:r>
              <w:rPr>
                <w:lang w:val="es-419"/>
              </w:rPr>
              <w:t>Tarifas</w:t>
            </w:r>
          </w:p>
          <w:p w14:paraId="3EF8F92C" w14:textId="77777777" w:rsidR="00B54222" w:rsidRDefault="00B54222" w:rsidP="00284D68">
            <w:pPr>
              <w:pStyle w:val="Prrafodelista"/>
              <w:numPr>
                <w:ilvl w:val="0"/>
                <w:numId w:val="46"/>
              </w:numPr>
              <w:spacing w:after="0" w:line="240" w:lineRule="auto"/>
              <w:rPr>
                <w:lang w:val="es-419"/>
              </w:rPr>
            </w:pPr>
            <w:r>
              <w:rPr>
                <w:lang w:val="es-419"/>
              </w:rPr>
              <w:t>Ubicación</w:t>
            </w:r>
          </w:p>
          <w:p w14:paraId="707BEF23" w14:textId="77777777" w:rsidR="00B54222" w:rsidRDefault="00B54222" w:rsidP="00284D68">
            <w:pPr>
              <w:pStyle w:val="Prrafodelista"/>
              <w:numPr>
                <w:ilvl w:val="0"/>
                <w:numId w:val="46"/>
              </w:numPr>
              <w:spacing w:after="0" w:line="240" w:lineRule="auto"/>
              <w:rPr>
                <w:lang w:val="es-419"/>
              </w:rPr>
            </w:pPr>
            <w:r>
              <w:rPr>
                <w:lang w:val="es-419"/>
              </w:rPr>
              <w:t xml:space="preserve">Altura máxima </w:t>
            </w:r>
          </w:p>
          <w:p w14:paraId="5D920FF8" w14:textId="77777777" w:rsidR="00B54222" w:rsidRPr="00A73BC0" w:rsidRDefault="00B54222" w:rsidP="00284D68">
            <w:pPr>
              <w:pStyle w:val="Prrafodelista"/>
              <w:numPr>
                <w:ilvl w:val="0"/>
                <w:numId w:val="46"/>
              </w:numPr>
              <w:spacing w:after="0" w:line="240" w:lineRule="auto"/>
              <w:rPr>
                <w:rFonts w:eastAsiaTheme="minorHAnsi"/>
                <w:lang w:val="es-419" w:eastAsia="en-US"/>
              </w:rPr>
            </w:pPr>
            <w:r>
              <w:rPr>
                <w:lang w:val="es-419"/>
              </w:rPr>
              <w:t xml:space="preserve">Descripción </w:t>
            </w:r>
          </w:p>
        </w:tc>
      </w:tr>
      <w:tr w:rsidR="00B54222" w14:paraId="5BA0ED29" w14:textId="77777777" w:rsidTr="00284D68">
        <w:tc>
          <w:tcPr>
            <w:tcW w:w="4489" w:type="dxa"/>
          </w:tcPr>
          <w:p w14:paraId="66F03C19" w14:textId="77777777" w:rsidR="00B54222" w:rsidRPr="008709ED" w:rsidRDefault="00B54222" w:rsidP="00284D68">
            <w:pPr>
              <w:rPr>
                <w:b/>
              </w:rPr>
            </w:pPr>
            <w:r w:rsidRPr="008709ED">
              <w:rPr>
                <w:b/>
              </w:rPr>
              <w:lastRenderedPageBreak/>
              <w:t>Precondición</w:t>
            </w:r>
          </w:p>
        </w:tc>
        <w:tc>
          <w:tcPr>
            <w:tcW w:w="4489" w:type="dxa"/>
          </w:tcPr>
          <w:p w14:paraId="293E71CF" w14:textId="77777777" w:rsidR="00B54222" w:rsidRPr="00843F36" w:rsidRDefault="00B54222" w:rsidP="00284D68">
            <w:pPr>
              <w:rPr>
                <w:lang w:val="es-419"/>
              </w:rPr>
            </w:pPr>
            <w:r>
              <w:rPr>
                <w:lang w:val="es-419"/>
              </w:rPr>
              <w:t>El estacionamiento tiene que estar registrado como estacionamiento y contar con la aplicación de escritorio.</w:t>
            </w:r>
          </w:p>
        </w:tc>
      </w:tr>
      <w:tr w:rsidR="00B54222" w14:paraId="2DBB778A" w14:textId="77777777" w:rsidTr="00284D68">
        <w:tc>
          <w:tcPr>
            <w:tcW w:w="4489" w:type="dxa"/>
          </w:tcPr>
          <w:p w14:paraId="47B72B5D" w14:textId="77777777" w:rsidR="00B54222" w:rsidRPr="008709ED" w:rsidRDefault="00B54222" w:rsidP="00284D68">
            <w:pPr>
              <w:rPr>
                <w:b/>
              </w:rPr>
            </w:pPr>
            <w:r w:rsidRPr="008709ED">
              <w:rPr>
                <w:b/>
              </w:rPr>
              <w:t>Flujo básico</w:t>
            </w:r>
          </w:p>
        </w:tc>
        <w:tc>
          <w:tcPr>
            <w:tcW w:w="4489" w:type="dxa"/>
          </w:tcPr>
          <w:p w14:paraId="59077716" w14:textId="77777777" w:rsidR="00B54222" w:rsidRPr="009D2362" w:rsidRDefault="00B54222" w:rsidP="00284D68">
            <w:pPr>
              <w:pStyle w:val="Prrafodelista"/>
              <w:numPr>
                <w:ilvl w:val="0"/>
                <w:numId w:val="45"/>
              </w:numPr>
              <w:spacing w:after="0" w:line="240" w:lineRule="auto"/>
            </w:pPr>
            <w:r w:rsidRPr="009D2362">
              <w:rPr>
                <w:lang w:val="es-419"/>
              </w:rPr>
              <w:t>Abrir la aplicación.</w:t>
            </w:r>
          </w:p>
          <w:p w14:paraId="0E705AD7" w14:textId="77777777" w:rsidR="00B54222" w:rsidRPr="00370D02" w:rsidRDefault="00B54222" w:rsidP="00284D68">
            <w:pPr>
              <w:pStyle w:val="Prrafodelista"/>
              <w:numPr>
                <w:ilvl w:val="0"/>
                <w:numId w:val="45"/>
              </w:numPr>
              <w:spacing w:after="0" w:line="240" w:lineRule="auto"/>
              <w:rPr>
                <w:lang w:val="es-MX"/>
              </w:rPr>
            </w:pPr>
            <w:r w:rsidRPr="009D2362">
              <w:rPr>
                <w:lang w:val="es-419"/>
              </w:rPr>
              <w:t>Ir a la opción “</w:t>
            </w:r>
            <w:r>
              <w:rPr>
                <w:lang w:val="es-419"/>
              </w:rPr>
              <w:t>Mi Información”</w:t>
            </w:r>
          </w:p>
          <w:p w14:paraId="0759A767" w14:textId="77777777" w:rsidR="00B54222" w:rsidRPr="005D7BA9" w:rsidRDefault="00B54222" w:rsidP="00284D68">
            <w:pPr>
              <w:pStyle w:val="Prrafodelista"/>
              <w:numPr>
                <w:ilvl w:val="0"/>
                <w:numId w:val="45"/>
              </w:numPr>
              <w:spacing w:after="0" w:line="240" w:lineRule="auto"/>
              <w:rPr>
                <w:rFonts w:eastAsiaTheme="minorHAnsi"/>
                <w:lang w:val="es-MX" w:eastAsia="en-US"/>
              </w:rPr>
            </w:pPr>
            <w:r>
              <w:rPr>
                <w:lang w:val="es-419"/>
              </w:rPr>
              <w:t>Editar la información predefinida o previamente establecida</w:t>
            </w:r>
          </w:p>
          <w:p w14:paraId="1577BDDD" w14:textId="77777777" w:rsidR="00B54222" w:rsidRPr="009D2362" w:rsidRDefault="00B54222" w:rsidP="00284D68">
            <w:pPr>
              <w:pStyle w:val="Prrafodelista"/>
              <w:numPr>
                <w:ilvl w:val="0"/>
                <w:numId w:val="45"/>
              </w:numPr>
              <w:spacing w:after="0" w:line="240" w:lineRule="auto"/>
            </w:pPr>
            <w:r>
              <w:rPr>
                <w:lang w:val="es-419"/>
              </w:rPr>
              <w:t>Guardar la nueva información</w:t>
            </w:r>
          </w:p>
        </w:tc>
      </w:tr>
      <w:tr w:rsidR="00B54222" w14:paraId="49A3D008" w14:textId="77777777" w:rsidTr="00284D68">
        <w:trPr>
          <w:trHeight w:val="529"/>
        </w:trPr>
        <w:tc>
          <w:tcPr>
            <w:tcW w:w="4489" w:type="dxa"/>
          </w:tcPr>
          <w:p w14:paraId="0BE5C214" w14:textId="77777777" w:rsidR="00B54222" w:rsidRPr="001B1356" w:rsidRDefault="00B54222" w:rsidP="00284D68">
            <w:pPr>
              <w:rPr>
                <w:b/>
                <w:lang w:val="es-419"/>
              </w:rPr>
            </w:pPr>
            <w:r>
              <w:rPr>
                <w:b/>
                <w:lang w:val="es-419"/>
              </w:rPr>
              <w:t>Flujo Secundario</w:t>
            </w:r>
          </w:p>
        </w:tc>
        <w:tc>
          <w:tcPr>
            <w:tcW w:w="4489" w:type="dxa"/>
          </w:tcPr>
          <w:p w14:paraId="08531DAF" w14:textId="77777777" w:rsidR="00B54222" w:rsidRDefault="00B54222" w:rsidP="00284D68">
            <w:pPr>
              <w:pStyle w:val="Prrafodelista"/>
              <w:numPr>
                <w:ilvl w:val="0"/>
                <w:numId w:val="47"/>
              </w:numPr>
              <w:spacing w:after="0" w:line="240" w:lineRule="auto"/>
              <w:rPr>
                <w:lang w:val="es-419"/>
              </w:rPr>
            </w:pPr>
            <w:r>
              <w:rPr>
                <w:lang w:val="es-419"/>
              </w:rPr>
              <w:t>Obtener la información de la base de datos</w:t>
            </w:r>
          </w:p>
          <w:p w14:paraId="77A680B0" w14:textId="77777777" w:rsidR="00B54222" w:rsidRPr="00A73BC0" w:rsidRDefault="00B54222" w:rsidP="00284D68">
            <w:pPr>
              <w:pStyle w:val="Prrafodelista"/>
              <w:numPr>
                <w:ilvl w:val="0"/>
                <w:numId w:val="47"/>
              </w:numPr>
              <w:spacing w:after="0" w:line="240" w:lineRule="auto"/>
              <w:rPr>
                <w:rFonts w:eastAsiaTheme="minorHAnsi"/>
                <w:lang w:val="es-419" w:eastAsia="en-US"/>
              </w:rPr>
            </w:pPr>
            <w:r>
              <w:rPr>
                <w:lang w:val="es-419"/>
              </w:rPr>
              <w:t>Guardar la nueva información en la base de datos</w:t>
            </w:r>
          </w:p>
        </w:tc>
      </w:tr>
      <w:tr w:rsidR="00B54222" w14:paraId="761160B5" w14:textId="77777777" w:rsidTr="00284D68">
        <w:tc>
          <w:tcPr>
            <w:tcW w:w="4489" w:type="dxa"/>
          </w:tcPr>
          <w:p w14:paraId="2C70928E" w14:textId="77777777" w:rsidR="00B54222" w:rsidRPr="008709ED" w:rsidRDefault="00B54222" w:rsidP="00284D68">
            <w:pPr>
              <w:rPr>
                <w:b/>
              </w:rPr>
            </w:pPr>
            <w:proofErr w:type="spellStart"/>
            <w:r w:rsidRPr="008709ED">
              <w:rPr>
                <w:b/>
              </w:rPr>
              <w:t>Postcondición</w:t>
            </w:r>
            <w:proofErr w:type="spellEnd"/>
            <w:r w:rsidRPr="008709ED">
              <w:rPr>
                <w:b/>
              </w:rPr>
              <w:t xml:space="preserve"> </w:t>
            </w:r>
          </w:p>
        </w:tc>
        <w:tc>
          <w:tcPr>
            <w:tcW w:w="4489" w:type="dxa"/>
          </w:tcPr>
          <w:p w14:paraId="75B32EA5" w14:textId="77777777" w:rsidR="00B54222" w:rsidRPr="009D2362" w:rsidRDefault="00B54222" w:rsidP="00284D68">
            <w:pPr>
              <w:rPr>
                <w:lang w:val="es-419"/>
              </w:rPr>
            </w:pPr>
            <w:r>
              <w:rPr>
                <w:lang w:val="es-419"/>
              </w:rPr>
              <w:t>Se guarda la nueva información.</w:t>
            </w:r>
          </w:p>
        </w:tc>
      </w:tr>
    </w:tbl>
    <w:p w14:paraId="13B7E7D5" w14:textId="77777777" w:rsidR="00284D68" w:rsidRPr="00284D68" w:rsidRDefault="00284D68" w:rsidP="00284D68">
      <w:pPr>
        <w:pStyle w:val="subSubSeccion"/>
        <w:rPr>
          <w:lang w:val="es-419"/>
        </w:rPr>
      </w:pPr>
      <w:r>
        <w:rPr>
          <w:lang w:val="es-419"/>
        </w:rPr>
        <w:t>Se</w:t>
      </w:r>
      <w:r w:rsidRPr="0028667F">
        <w:rPr>
          <w:lang w:val="es-419"/>
        </w:rPr>
        <w:t>rvicios y Ofertas</w:t>
      </w:r>
    </w:p>
    <w:tbl>
      <w:tblPr>
        <w:tblStyle w:val="Tablaconcuadrcula"/>
        <w:tblW w:w="0" w:type="auto"/>
        <w:tblLook w:val="04A0" w:firstRow="1" w:lastRow="0" w:firstColumn="1" w:lastColumn="0" w:noHBand="0" w:noVBand="1"/>
      </w:tblPr>
      <w:tblGrid>
        <w:gridCol w:w="4489"/>
        <w:gridCol w:w="4489"/>
      </w:tblGrid>
      <w:tr w:rsidR="003F5601" w14:paraId="33F52BFC" w14:textId="77777777" w:rsidTr="00284D68">
        <w:tc>
          <w:tcPr>
            <w:tcW w:w="4489" w:type="dxa"/>
          </w:tcPr>
          <w:p w14:paraId="11459566" w14:textId="77777777" w:rsidR="003F5601" w:rsidRPr="008709ED" w:rsidRDefault="003F5601" w:rsidP="00284D68">
            <w:pPr>
              <w:rPr>
                <w:b/>
              </w:rPr>
            </w:pPr>
            <w:bookmarkStart w:id="78" w:name="_Toc430869821"/>
            <w:r w:rsidRPr="008709ED">
              <w:rPr>
                <w:b/>
              </w:rPr>
              <w:t>Nombre</w:t>
            </w:r>
          </w:p>
        </w:tc>
        <w:tc>
          <w:tcPr>
            <w:tcW w:w="4489" w:type="dxa"/>
          </w:tcPr>
          <w:p w14:paraId="35811451" w14:textId="77777777" w:rsidR="003F5601" w:rsidRDefault="003F5601" w:rsidP="00284D68">
            <w:pPr>
              <w:tabs>
                <w:tab w:val="left" w:pos="1215"/>
                <w:tab w:val="center" w:pos="2136"/>
              </w:tabs>
            </w:pPr>
            <w:r>
              <w:rPr>
                <w:lang w:val="es-419"/>
              </w:rPr>
              <w:t>Servicios y ofertas (agregar)</w:t>
            </w:r>
          </w:p>
        </w:tc>
      </w:tr>
      <w:tr w:rsidR="003F5601" w14:paraId="4757A858" w14:textId="77777777" w:rsidTr="00284D68">
        <w:tc>
          <w:tcPr>
            <w:tcW w:w="4489" w:type="dxa"/>
          </w:tcPr>
          <w:p w14:paraId="5FA5441A" w14:textId="77777777" w:rsidR="003F5601" w:rsidRPr="008709ED" w:rsidRDefault="003F5601" w:rsidP="00284D68">
            <w:pPr>
              <w:rPr>
                <w:b/>
              </w:rPr>
            </w:pPr>
            <w:r w:rsidRPr="008709ED">
              <w:rPr>
                <w:b/>
              </w:rPr>
              <w:t>Actor</w:t>
            </w:r>
          </w:p>
        </w:tc>
        <w:tc>
          <w:tcPr>
            <w:tcW w:w="4489" w:type="dxa"/>
          </w:tcPr>
          <w:p w14:paraId="62328650" w14:textId="77777777" w:rsidR="003F5601" w:rsidRPr="00843F36" w:rsidRDefault="003F5601" w:rsidP="00284D68">
            <w:pPr>
              <w:rPr>
                <w:lang w:val="es-419"/>
              </w:rPr>
            </w:pPr>
            <w:r>
              <w:rPr>
                <w:lang w:val="es-419"/>
              </w:rPr>
              <w:t>Estacionamiento</w:t>
            </w:r>
          </w:p>
        </w:tc>
      </w:tr>
      <w:tr w:rsidR="003F5601" w14:paraId="48B4BBDD" w14:textId="77777777" w:rsidTr="00284D68">
        <w:tc>
          <w:tcPr>
            <w:tcW w:w="4489" w:type="dxa"/>
          </w:tcPr>
          <w:p w14:paraId="08E2066C" w14:textId="77777777" w:rsidR="003F5601" w:rsidRPr="008709ED" w:rsidRDefault="003F5601" w:rsidP="00284D68">
            <w:pPr>
              <w:rPr>
                <w:b/>
              </w:rPr>
            </w:pPr>
            <w:r w:rsidRPr="008709ED">
              <w:rPr>
                <w:b/>
              </w:rPr>
              <w:t>Descripción</w:t>
            </w:r>
          </w:p>
        </w:tc>
        <w:tc>
          <w:tcPr>
            <w:tcW w:w="4489" w:type="dxa"/>
          </w:tcPr>
          <w:p w14:paraId="621D1787" w14:textId="77777777" w:rsidR="003F5601" w:rsidRDefault="003F5601" w:rsidP="00284D68">
            <w:pPr>
              <w:rPr>
                <w:lang w:val="es-419"/>
              </w:rPr>
            </w:pPr>
            <w:r>
              <w:rPr>
                <w:lang w:val="es-419"/>
              </w:rPr>
              <w:t>El estacionamiento podrá agregar una oferta o servicio con solo llenar *:</w:t>
            </w:r>
          </w:p>
          <w:p w14:paraId="111C7C06" w14:textId="77777777" w:rsidR="003F5601" w:rsidRDefault="003F5601" w:rsidP="00284D68">
            <w:pPr>
              <w:pStyle w:val="Prrafodelista"/>
              <w:numPr>
                <w:ilvl w:val="0"/>
                <w:numId w:val="48"/>
              </w:numPr>
              <w:spacing w:after="0" w:line="240" w:lineRule="auto"/>
              <w:rPr>
                <w:lang w:val="es-419"/>
              </w:rPr>
            </w:pPr>
            <w:r>
              <w:rPr>
                <w:lang w:val="es-419"/>
              </w:rPr>
              <w:t xml:space="preserve">Nombre </w:t>
            </w:r>
          </w:p>
          <w:p w14:paraId="0CCEADD3" w14:textId="77777777" w:rsidR="003F5601" w:rsidRDefault="003F5601" w:rsidP="00284D68">
            <w:pPr>
              <w:pStyle w:val="Prrafodelista"/>
              <w:numPr>
                <w:ilvl w:val="0"/>
                <w:numId w:val="48"/>
              </w:numPr>
              <w:spacing w:after="0" w:line="240" w:lineRule="auto"/>
              <w:rPr>
                <w:lang w:val="es-419"/>
              </w:rPr>
            </w:pPr>
            <w:r>
              <w:rPr>
                <w:lang w:val="es-419"/>
              </w:rPr>
              <w:t>Descripción</w:t>
            </w:r>
          </w:p>
          <w:p w14:paraId="6FEF419B" w14:textId="77777777" w:rsidR="003F5601" w:rsidRPr="005D7BA9" w:rsidRDefault="003F5601" w:rsidP="00284D68">
            <w:pPr>
              <w:pStyle w:val="Prrafodelista"/>
              <w:numPr>
                <w:ilvl w:val="0"/>
                <w:numId w:val="48"/>
              </w:numPr>
              <w:spacing w:after="0" w:line="240" w:lineRule="auto"/>
              <w:rPr>
                <w:rFonts w:eastAsiaTheme="minorHAnsi"/>
                <w:lang w:val="es-419" w:eastAsia="en-US"/>
              </w:rPr>
            </w:pPr>
            <w:r>
              <w:rPr>
                <w:lang w:val="es-419"/>
              </w:rPr>
              <w:t>Costo</w:t>
            </w:r>
          </w:p>
        </w:tc>
      </w:tr>
      <w:tr w:rsidR="003F5601" w14:paraId="6A9A021E" w14:textId="77777777" w:rsidTr="00284D68">
        <w:tc>
          <w:tcPr>
            <w:tcW w:w="4489" w:type="dxa"/>
          </w:tcPr>
          <w:p w14:paraId="5897DE22" w14:textId="77777777" w:rsidR="003F5601" w:rsidRPr="008709ED" w:rsidRDefault="003F5601" w:rsidP="00284D68">
            <w:pPr>
              <w:rPr>
                <w:b/>
              </w:rPr>
            </w:pPr>
            <w:r w:rsidRPr="008709ED">
              <w:rPr>
                <w:b/>
              </w:rPr>
              <w:t>Precondición</w:t>
            </w:r>
          </w:p>
        </w:tc>
        <w:tc>
          <w:tcPr>
            <w:tcW w:w="4489" w:type="dxa"/>
          </w:tcPr>
          <w:p w14:paraId="553197D1" w14:textId="77777777" w:rsidR="003F5601" w:rsidRPr="00843F36" w:rsidRDefault="003F5601" w:rsidP="00284D68">
            <w:pPr>
              <w:rPr>
                <w:lang w:val="es-419"/>
              </w:rPr>
            </w:pPr>
            <w:r>
              <w:rPr>
                <w:lang w:val="es-419"/>
              </w:rPr>
              <w:t>El estacionamiento tiene que estar registrado como estacionamiento y contar con la aplicación de escritorio.</w:t>
            </w:r>
          </w:p>
        </w:tc>
      </w:tr>
      <w:tr w:rsidR="003F5601" w14:paraId="2B874CE9" w14:textId="77777777" w:rsidTr="00284D68">
        <w:tc>
          <w:tcPr>
            <w:tcW w:w="4489" w:type="dxa"/>
          </w:tcPr>
          <w:p w14:paraId="315026E5" w14:textId="77777777" w:rsidR="003F5601" w:rsidRPr="008709ED" w:rsidRDefault="003F5601" w:rsidP="00284D68">
            <w:pPr>
              <w:rPr>
                <w:b/>
              </w:rPr>
            </w:pPr>
            <w:r w:rsidRPr="008709ED">
              <w:rPr>
                <w:b/>
              </w:rPr>
              <w:t>Flujo básico</w:t>
            </w:r>
          </w:p>
        </w:tc>
        <w:tc>
          <w:tcPr>
            <w:tcW w:w="4489" w:type="dxa"/>
          </w:tcPr>
          <w:p w14:paraId="6AF0EB8B" w14:textId="77777777" w:rsidR="003F5601" w:rsidRPr="005D7BA9" w:rsidRDefault="003F5601" w:rsidP="00284D68">
            <w:pPr>
              <w:pStyle w:val="Prrafodelista"/>
              <w:numPr>
                <w:ilvl w:val="0"/>
                <w:numId w:val="49"/>
              </w:numPr>
              <w:spacing w:after="0" w:line="240" w:lineRule="auto"/>
              <w:rPr>
                <w:rFonts w:eastAsiaTheme="minorHAnsi"/>
                <w:lang w:val="es-MX" w:eastAsia="en-US"/>
              </w:rPr>
            </w:pPr>
            <w:r w:rsidRPr="005D7BA9">
              <w:rPr>
                <w:rFonts w:eastAsiaTheme="minorHAnsi"/>
                <w:lang w:val="es-419" w:eastAsia="en-US"/>
              </w:rPr>
              <w:t>Abrir la aplicación.</w:t>
            </w:r>
          </w:p>
          <w:p w14:paraId="378910DC" w14:textId="77777777" w:rsidR="003F5601" w:rsidRPr="005D7BA9" w:rsidRDefault="003F5601" w:rsidP="00284D68">
            <w:pPr>
              <w:pStyle w:val="Prrafodelista"/>
              <w:numPr>
                <w:ilvl w:val="0"/>
                <w:numId w:val="49"/>
              </w:numPr>
              <w:spacing w:after="0" w:line="240" w:lineRule="auto"/>
              <w:rPr>
                <w:rFonts w:eastAsiaTheme="minorHAnsi"/>
                <w:lang w:val="es-MX" w:eastAsia="en-US"/>
              </w:rPr>
            </w:pPr>
            <w:r w:rsidRPr="005D7BA9">
              <w:rPr>
                <w:rFonts w:eastAsiaTheme="minorHAnsi"/>
                <w:lang w:val="es-419" w:eastAsia="en-US"/>
              </w:rPr>
              <w:t>Ir a la opción “Mis servicios y ofertas”</w:t>
            </w:r>
          </w:p>
          <w:p w14:paraId="205887FD" w14:textId="77777777" w:rsidR="003F5601" w:rsidRPr="005D7BA9" w:rsidRDefault="003F5601" w:rsidP="00284D68">
            <w:pPr>
              <w:pStyle w:val="Prrafodelista"/>
              <w:numPr>
                <w:ilvl w:val="0"/>
                <w:numId w:val="49"/>
              </w:numPr>
              <w:spacing w:after="0" w:line="240" w:lineRule="auto"/>
              <w:rPr>
                <w:rFonts w:eastAsiaTheme="minorHAnsi"/>
                <w:lang w:val="es-MX" w:eastAsia="en-US"/>
              </w:rPr>
            </w:pPr>
            <w:r w:rsidRPr="005D7BA9">
              <w:rPr>
                <w:rFonts w:eastAsiaTheme="minorHAnsi"/>
                <w:lang w:val="es-419" w:eastAsia="en-US"/>
              </w:rPr>
              <w:t>Seleccionar la opción “Agregar servicio/oferta”</w:t>
            </w:r>
          </w:p>
          <w:p w14:paraId="7F65B3FF" w14:textId="77777777" w:rsidR="003F5601" w:rsidRPr="005D7BA9" w:rsidRDefault="003F5601" w:rsidP="00284D68">
            <w:pPr>
              <w:pStyle w:val="Prrafodelista"/>
              <w:numPr>
                <w:ilvl w:val="0"/>
                <w:numId w:val="49"/>
              </w:numPr>
              <w:spacing w:after="0" w:line="240" w:lineRule="auto"/>
              <w:rPr>
                <w:rFonts w:eastAsiaTheme="minorHAnsi"/>
                <w:lang w:val="es-MX" w:eastAsia="en-US"/>
              </w:rPr>
            </w:pPr>
            <w:r w:rsidRPr="005D7BA9">
              <w:rPr>
                <w:rFonts w:eastAsiaTheme="minorHAnsi"/>
                <w:lang w:val="es-419" w:eastAsia="en-US"/>
              </w:rPr>
              <w:t>Seleccionar el tipo de publicación (servicio u oferta)</w:t>
            </w:r>
          </w:p>
          <w:p w14:paraId="7BB73B96" w14:textId="77777777" w:rsidR="003F5601" w:rsidRPr="005D7BA9" w:rsidRDefault="003F5601" w:rsidP="00284D68">
            <w:pPr>
              <w:pStyle w:val="Prrafodelista"/>
              <w:numPr>
                <w:ilvl w:val="0"/>
                <w:numId w:val="49"/>
              </w:numPr>
              <w:spacing w:after="0" w:line="240" w:lineRule="auto"/>
              <w:rPr>
                <w:rFonts w:eastAsiaTheme="minorHAnsi"/>
                <w:lang w:val="es-MX" w:eastAsia="en-US"/>
              </w:rPr>
            </w:pPr>
            <w:r w:rsidRPr="005D7BA9">
              <w:rPr>
                <w:rFonts w:eastAsiaTheme="minorHAnsi"/>
                <w:lang w:val="es-MX" w:eastAsia="en-US"/>
              </w:rPr>
              <w:t>Llenar el formulario *</w:t>
            </w:r>
          </w:p>
          <w:p w14:paraId="3F75F6BB" w14:textId="77777777" w:rsidR="003F5601" w:rsidRPr="005D7BA9" w:rsidRDefault="003F5601" w:rsidP="00284D68">
            <w:pPr>
              <w:pStyle w:val="Prrafodelista"/>
              <w:numPr>
                <w:ilvl w:val="0"/>
                <w:numId w:val="49"/>
              </w:numPr>
              <w:spacing w:after="0" w:line="240" w:lineRule="auto"/>
              <w:rPr>
                <w:rFonts w:eastAsiaTheme="minorHAnsi"/>
                <w:lang w:val="es-MX" w:eastAsia="en-US"/>
              </w:rPr>
            </w:pPr>
            <w:r w:rsidRPr="005D7BA9">
              <w:rPr>
                <w:rFonts w:eastAsiaTheme="minorHAnsi"/>
                <w:lang w:val="es-419" w:eastAsia="en-US"/>
              </w:rPr>
              <w:t>Guardar la nueva información</w:t>
            </w:r>
          </w:p>
        </w:tc>
      </w:tr>
      <w:tr w:rsidR="003F5601" w14:paraId="247D696E" w14:textId="77777777" w:rsidTr="00284D68">
        <w:trPr>
          <w:trHeight w:val="529"/>
        </w:trPr>
        <w:tc>
          <w:tcPr>
            <w:tcW w:w="4489" w:type="dxa"/>
          </w:tcPr>
          <w:p w14:paraId="009E4C7B" w14:textId="77777777" w:rsidR="003F5601" w:rsidRPr="001B1356" w:rsidRDefault="003F5601" w:rsidP="00284D68">
            <w:pPr>
              <w:rPr>
                <w:b/>
                <w:lang w:val="es-419"/>
              </w:rPr>
            </w:pPr>
            <w:r>
              <w:rPr>
                <w:b/>
                <w:lang w:val="es-419"/>
              </w:rPr>
              <w:t>Flujo Secundario</w:t>
            </w:r>
          </w:p>
        </w:tc>
        <w:tc>
          <w:tcPr>
            <w:tcW w:w="4489" w:type="dxa"/>
          </w:tcPr>
          <w:p w14:paraId="53E8C93F" w14:textId="77777777" w:rsidR="003F5601" w:rsidRPr="005D7BA9" w:rsidRDefault="003F5601" w:rsidP="00284D68">
            <w:pPr>
              <w:pStyle w:val="Prrafodelista"/>
              <w:numPr>
                <w:ilvl w:val="0"/>
                <w:numId w:val="50"/>
              </w:numPr>
              <w:spacing w:after="0" w:line="240" w:lineRule="auto"/>
              <w:rPr>
                <w:rFonts w:eastAsiaTheme="minorHAnsi"/>
                <w:lang w:val="es-419" w:eastAsia="en-US"/>
              </w:rPr>
            </w:pPr>
            <w:r>
              <w:rPr>
                <w:lang w:val="es-419"/>
              </w:rPr>
              <w:t>Agregar nuevo registro de servicio u oferta a la base de datos</w:t>
            </w:r>
          </w:p>
        </w:tc>
      </w:tr>
      <w:tr w:rsidR="003F5601" w14:paraId="348BD921" w14:textId="77777777" w:rsidTr="00284D68">
        <w:tc>
          <w:tcPr>
            <w:tcW w:w="4489" w:type="dxa"/>
          </w:tcPr>
          <w:p w14:paraId="7A426358" w14:textId="77777777" w:rsidR="003F5601" w:rsidRPr="008709ED" w:rsidRDefault="003F5601" w:rsidP="00284D68">
            <w:pPr>
              <w:rPr>
                <w:b/>
              </w:rPr>
            </w:pPr>
            <w:proofErr w:type="spellStart"/>
            <w:r w:rsidRPr="008709ED">
              <w:rPr>
                <w:b/>
              </w:rPr>
              <w:t>Postcondición</w:t>
            </w:r>
            <w:proofErr w:type="spellEnd"/>
            <w:r w:rsidRPr="008709ED">
              <w:rPr>
                <w:b/>
              </w:rPr>
              <w:t xml:space="preserve"> </w:t>
            </w:r>
          </w:p>
        </w:tc>
        <w:tc>
          <w:tcPr>
            <w:tcW w:w="4489" w:type="dxa"/>
          </w:tcPr>
          <w:p w14:paraId="5FEA249F" w14:textId="77777777" w:rsidR="003F5601" w:rsidRPr="009D2362" w:rsidRDefault="003F5601" w:rsidP="00284D68">
            <w:pPr>
              <w:rPr>
                <w:lang w:val="es-419"/>
              </w:rPr>
            </w:pPr>
            <w:r>
              <w:rPr>
                <w:lang w:val="es-419"/>
              </w:rPr>
              <w:t>Se guarda la nueva información.</w:t>
            </w:r>
          </w:p>
        </w:tc>
      </w:tr>
    </w:tbl>
    <w:p w14:paraId="74159A02" w14:textId="77777777" w:rsidR="00B54222" w:rsidRDefault="00B54222" w:rsidP="00284D68">
      <w:pPr>
        <w:pStyle w:val="Sinespaciado"/>
        <w:rPr>
          <w:lang w:val="es-419"/>
        </w:rPr>
      </w:pPr>
    </w:p>
    <w:tbl>
      <w:tblPr>
        <w:tblStyle w:val="Tablaconcuadrcula"/>
        <w:tblW w:w="0" w:type="auto"/>
        <w:jc w:val="center"/>
        <w:tblLook w:val="04A0" w:firstRow="1" w:lastRow="0" w:firstColumn="1" w:lastColumn="0" w:noHBand="0" w:noVBand="1"/>
      </w:tblPr>
      <w:tblGrid>
        <w:gridCol w:w="4489"/>
        <w:gridCol w:w="4489"/>
      </w:tblGrid>
      <w:tr w:rsidR="003F5601" w14:paraId="52DD5D3C" w14:textId="77777777" w:rsidTr="00284D68">
        <w:trPr>
          <w:jc w:val="center"/>
        </w:trPr>
        <w:tc>
          <w:tcPr>
            <w:tcW w:w="4489" w:type="dxa"/>
          </w:tcPr>
          <w:p w14:paraId="7BC22274" w14:textId="77777777" w:rsidR="003F5601" w:rsidRPr="008709ED" w:rsidRDefault="003F5601" w:rsidP="00284D68">
            <w:pPr>
              <w:rPr>
                <w:b/>
              </w:rPr>
            </w:pPr>
            <w:r w:rsidRPr="008709ED">
              <w:rPr>
                <w:b/>
              </w:rPr>
              <w:t>Nombre</w:t>
            </w:r>
          </w:p>
        </w:tc>
        <w:tc>
          <w:tcPr>
            <w:tcW w:w="4489" w:type="dxa"/>
          </w:tcPr>
          <w:p w14:paraId="61B0B35A" w14:textId="77777777" w:rsidR="003F5601" w:rsidRDefault="003F5601" w:rsidP="00284D68">
            <w:pPr>
              <w:tabs>
                <w:tab w:val="left" w:pos="1215"/>
                <w:tab w:val="center" w:pos="2136"/>
              </w:tabs>
            </w:pPr>
            <w:r>
              <w:rPr>
                <w:lang w:val="es-419"/>
              </w:rPr>
              <w:t>Servicios y ofertas (editar)</w:t>
            </w:r>
          </w:p>
        </w:tc>
      </w:tr>
      <w:tr w:rsidR="003F5601" w14:paraId="5C4CD677" w14:textId="77777777" w:rsidTr="00284D68">
        <w:trPr>
          <w:jc w:val="center"/>
        </w:trPr>
        <w:tc>
          <w:tcPr>
            <w:tcW w:w="4489" w:type="dxa"/>
          </w:tcPr>
          <w:p w14:paraId="114EA2F6" w14:textId="77777777" w:rsidR="003F5601" w:rsidRPr="008709ED" w:rsidRDefault="003F5601" w:rsidP="00284D68">
            <w:pPr>
              <w:rPr>
                <w:b/>
              </w:rPr>
            </w:pPr>
            <w:r w:rsidRPr="008709ED">
              <w:rPr>
                <w:b/>
              </w:rPr>
              <w:t>Actor</w:t>
            </w:r>
          </w:p>
        </w:tc>
        <w:tc>
          <w:tcPr>
            <w:tcW w:w="4489" w:type="dxa"/>
          </w:tcPr>
          <w:p w14:paraId="10CE7AE1" w14:textId="77777777" w:rsidR="003F5601" w:rsidRPr="00843F36" w:rsidRDefault="003F5601" w:rsidP="00284D68">
            <w:pPr>
              <w:rPr>
                <w:lang w:val="es-419"/>
              </w:rPr>
            </w:pPr>
            <w:r>
              <w:rPr>
                <w:lang w:val="es-419"/>
              </w:rPr>
              <w:t>Estacionamiento</w:t>
            </w:r>
          </w:p>
        </w:tc>
      </w:tr>
      <w:tr w:rsidR="003F5601" w14:paraId="774A7A01" w14:textId="77777777" w:rsidTr="00284D68">
        <w:trPr>
          <w:jc w:val="center"/>
        </w:trPr>
        <w:tc>
          <w:tcPr>
            <w:tcW w:w="4489" w:type="dxa"/>
          </w:tcPr>
          <w:p w14:paraId="0ACC6D13" w14:textId="77777777" w:rsidR="003F5601" w:rsidRPr="008709ED" w:rsidRDefault="003F5601" w:rsidP="00284D68">
            <w:pPr>
              <w:rPr>
                <w:b/>
              </w:rPr>
            </w:pPr>
            <w:r w:rsidRPr="008709ED">
              <w:rPr>
                <w:b/>
              </w:rPr>
              <w:t>Descripción</w:t>
            </w:r>
          </w:p>
        </w:tc>
        <w:tc>
          <w:tcPr>
            <w:tcW w:w="4489" w:type="dxa"/>
          </w:tcPr>
          <w:p w14:paraId="5F811D36" w14:textId="77777777" w:rsidR="003F5601" w:rsidRPr="005D7BA9" w:rsidRDefault="003F5601" w:rsidP="00284D68">
            <w:pPr>
              <w:rPr>
                <w:lang w:val="es-419"/>
              </w:rPr>
            </w:pPr>
            <w:r>
              <w:rPr>
                <w:lang w:val="es-419"/>
              </w:rPr>
              <w:t>El estacionamiento podrá editar la oferta o servicio previamente agregada</w:t>
            </w:r>
          </w:p>
        </w:tc>
      </w:tr>
      <w:tr w:rsidR="003F5601" w14:paraId="30F226BF" w14:textId="77777777" w:rsidTr="00284D68">
        <w:trPr>
          <w:jc w:val="center"/>
        </w:trPr>
        <w:tc>
          <w:tcPr>
            <w:tcW w:w="4489" w:type="dxa"/>
          </w:tcPr>
          <w:p w14:paraId="7F376CF3" w14:textId="77777777" w:rsidR="003F5601" w:rsidRPr="008709ED" w:rsidRDefault="003F5601" w:rsidP="00284D68">
            <w:pPr>
              <w:rPr>
                <w:b/>
              </w:rPr>
            </w:pPr>
            <w:r w:rsidRPr="008709ED">
              <w:rPr>
                <w:b/>
              </w:rPr>
              <w:lastRenderedPageBreak/>
              <w:t>Precondición</w:t>
            </w:r>
          </w:p>
        </w:tc>
        <w:tc>
          <w:tcPr>
            <w:tcW w:w="4489" w:type="dxa"/>
          </w:tcPr>
          <w:p w14:paraId="0C5B9866" w14:textId="77777777" w:rsidR="003F5601" w:rsidRPr="00843F36" w:rsidRDefault="003F5601" w:rsidP="00284D68">
            <w:pPr>
              <w:rPr>
                <w:lang w:val="es-419"/>
              </w:rPr>
            </w:pPr>
            <w:r>
              <w:rPr>
                <w:lang w:val="es-419"/>
              </w:rPr>
              <w:t>El estacionamiento tiene que estar registrado como estacionamiento y contar con la aplicación de escritorio.</w:t>
            </w:r>
          </w:p>
        </w:tc>
      </w:tr>
      <w:tr w:rsidR="003F5601" w14:paraId="34C02AB6" w14:textId="77777777" w:rsidTr="00284D68">
        <w:trPr>
          <w:jc w:val="center"/>
        </w:trPr>
        <w:tc>
          <w:tcPr>
            <w:tcW w:w="4489" w:type="dxa"/>
          </w:tcPr>
          <w:p w14:paraId="54C52EE0" w14:textId="77777777" w:rsidR="003F5601" w:rsidRPr="008709ED" w:rsidRDefault="003F5601" w:rsidP="00284D68">
            <w:pPr>
              <w:rPr>
                <w:b/>
              </w:rPr>
            </w:pPr>
            <w:r w:rsidRPr="008709ED">
              <w:rPr>
                <w:b/>
              </w:rPr>
              <w:t>Flujo básico</w:t>
            </w:r>
          </w:p>
        </w:tc>
        <w:tc>
          <w:tcPr>
            <w:tcW w:w="4489" w:type="dxa"/>
          </w:tcPr>
          <w:p w14:paraId="2BA417C6" w14:textId="77777777" w:rsidR="003F5601" w:rsidRPr="005D7BA9" w:rsidRDefault="003F5601"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Abrir la aplicación.</w:t>
            </w:r>
          </w:p>
          <w:p w14:paraId="5130DCF2" w14:textId="77777777" w:rsidR="003F5601" w:rsidRPr="005D7BA9" w:rsidRDefault="003F5601"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Ir a la opción “Mis servicios y ofertas”</w:t>
            </w:r>
          </w:p>
          <w:p w14:paraId="5A991DD5" w14:textId="77777777" w:rsidR="003F5601" w:rsidRPr="005D7BA9" w:rsidRDefault="003F5601"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Seleccionar la opción “Dar clic en el botón de editar sobre servicio/oferta que desee editar”</w:t>
            </w:r>
          </w:p>
          <w:p w14:paraId="3F1A6020" w14:textId="77777777" w:rsidR="003F5601" w:rsidRPr="005D7BA9" w:rsidRDefault="003F5601" w:rsidP="00284D68">
            <w:pPr>
              <w:pStyle w:val="Prrafodelista"/>
              <w:numPr>
                <w:ilvl w:val="0"/>
                <w:numId w:val="50"/>
              </w:numPr>
              <w:spacing w:after="0" w:line="240" w:lineRule="auto"/>
              <w:rPr>
                <w:rFonts w:eastAsiaTheme="minorHAnsi"/>
                <w:lang w:val="es-MX" w:eastAsia="en-US"/>
              </w:rPr>
            </w:pPr>
            <w:r w:rsidRPr="005D7BA9">
              <w:rPr>
                <w:rFonts w:eastAsiaTheme="minorHAnsi"/>
                <w:lang w:val="es-MX" w:eastAsia="en-US"/>
              </w:rPr>
              <w:t>Editar la información previamente establecida</w:t>
            </w:r>
          </w:p>
          <w:p w14:paraId="71E68D1B" w14:textId="77777777" w:rsidR="003F5601" w:rsidRPr="005D7BA9" w:rsidRDefault="003F5601"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Guardar la nueva información</w:t>
            </w:r>
          </w:p>
        </w:tc>
      </w:tr>
      <w:tr w:rsidR="003F5601" w14:paraId="606990A1" w14:textId="77777777" w:rsidTr="00284D68">
        <w:trPr>
          <w:trHeight w:val="529"/>
          <w:jc w:val="center"/>
        </w:trPr>
        <w:tc>
          <w:tcPr>
            <w:tcW w:w="4489" w:type="dxa"/>
          </w:tcPr>
          <w:p w14:paraId="4B336328" w14:textId="77777777" w:rsidR="003F5601" w:rsidRPr="001B1356" w:rsidRDefault="003F5601" w:rsidP="00284D68">
            <w:pPr>
              <w:rPr>
                <w:b/>
                <w:lang w:val="es-419"/>
              </w:rPr>
            </w:pPr>
            <w:r>
              <w:rPr>
                <w:b/>
                <w:lang w:val="es-419"/>
              </w:rPr>
              <w:t>Flujo Secundario</w:t>
            </w:r>
          </w:p>
        </w:tc>
        <w:tc>
          <w:tcPr>
            <w:tcW w:w="4489" w:type="dxa"/>
          </w:tcPr>
          <w:p w14:paraId="0D6FC39C" w14:textId="77777777" w:rsidR="003F5601" w:rsidRPr="00733721" w:rsidRDefault="003F5601" w:rsidP="00284D68">
            <w:pPr>
              <w:pStyle w:val="Prrafodelista"/>
              <w:numPr>
                <w:ilvl w:val="0"/>
                <w:numId w:val="51"/>
              </w:numPr>
              <w:spacing w:after="0" w:line="240" w:lineRule="auto"/>
              <w:rPr>
                <w:rFonts w:eastAsiaTheme="minorHAnsi"/>
                <w:lang w:val="es-419" w:eastAsia="en-US"/>
              </w:rPr>
            </w:pPr>
            <w:r>
              <w:rPr>
                <w:lang w:val="es-419"/>
              </w:rPr>
              <w:t>Recuperar los datos previamente establecidos de la base de datos</w:t>
            </w:r>
          </w:p>
          <w:p w14:paraId="13AFF57E" w14:textId="77777777" w:rsidR="003F5601" w:rsidRPr="00733721" w:rsidRDefault="003F5601" w:rsidP="00284D68">
            <w:pPr>
              <w:pStyle w:val="Prrafodelista"/>
              <w:numPr>
                <w:ilvl w:val="0"/>
                <w:numId w:val="51"/>
              </w:numPr>
              <w:spacing w:after="0" w:line="240" w:lineRule="auto"/>
              <w:rPr>
                <w:rFonts w:eastAsiaTheme="minorHAnsi"/>
                <w:lang w:val="es-419" w:eastAsia="en-US"/>
              </w:rPr>
            </w:pPr>
            <w:r>
              <w:rPr>
                <w:lang w:val="es-419"/>
              </w:rPr>
              <w:t>Guardar el nuevo</w:t>
            </w:r>
            <w:r w:rsidRPr="00733721">
              <w:rPr>
                <w:rFonts w:eastAsiaTheme="minorHAnsi"/>
                <w:lang w:val="es-419" w:eastAsia="en-US"/>
              </w:rPr>
              <w:t xml:space="preserve"> registro de servicio u oferta a la base de datos</w:t>
            </w:r>
          </w:p>
        </w:tc>
      </w:tr>
      <w:tr w:rsidR="003F5601" w14:paraId="1503ABA5" w14:textId="77777777" w:rsidTr="00284D68">
        <w:trPr>
          <w:jc w:val="center"/>
        </w:trPr>
        <w:tc>
          <w:tcPr>
            <w:tcW w:w="4489" w:type="dxa"/>
          </w:tcPr>
          <w:p w14:paraId="4CDE509F" w14:textId="77777777" w:rsidR="003F5601" w:rsidRPr="008709ED" w:rsidRDefault="003F5601" w:rsidP="00284D68">
            <w:pPr>
              <w:rPr>
                <w:b/>
              </w:rPr>
            </w:pPr>
            <w:proofErr w:type="spellStart"/>
            <w:r w:rsidRPr="008709ED">
              <w:rPr>
                <w:b/>
              </w:rPr>
              <w:t>Postcondición</w:t>
            </w:r>
            <w:proofErr w:type="spellEnd"/>
            <w:r w:rsidRPr="008709ED">
              <w:rPr>
                <w:b/>
              </w:rPr>
              <w:t xml:space="preserve"> </w:t>
            </w:r>
          </w:p>
        </w:tc>
        <w:tc>
          <w:tcPr>
            <w:tcW w:w="4489" w:type="dxa"/>
          </w:tcPr>
          <w:p w14:paraId="07C7BF54" w14:textId="77777777" w:rsidR="003F5601" w:rsidRPr="009D2362" w:rsidRDefault="003F5601" w:rsidP="00284D68">
            <w:pPr>
              <w:rPr>
                <w:lang w:val="es-419"/>
              </w:rPr>
            </w:pPr>
            <w:r>
              <w:rPr>
                <w:lang w:val="es-419"/>
              </w:rPr>
              <w:t>Se guarda la nueva información.</w:t>
            </w:r>
          </w:p>
        </w:tc>
      </w:tr>
    </w:tbl>
    <w:p w14:paraId="48DCA046" w14:textId="77777777" w:rsidR="002F6EE4" w:rsidRDefault="002F6EE4"/>
    <w:tbl>
      <w:tblPr>
        <w:tblStyle w:val="Tablaconcuadrcula"/>
        <w:tblW w:w="0" w:type="auto"/>
        <w:tblLook w:val="04A0" w:firstRow="1" w:lastRow="0" w:firstColumn="1" w:lastColumn="0" w:noHBand="0" w:noVBand="1"/>
      </w:tblPr>
      <w:tblGrid>
        <w:gridCol w:w="4489"/>
        <w:gridCol w:w="4489"/>
      </w:tblGrid>
      <w:tr w:rsidR="00284D68" w14:paraId="3A5F976C" w14:textId="77777777" w:rsidTr="00284D68">
        <w:tc>
          <w:tcPr>
            <w:tcW w:w="4489" w:type="dxa"/>
          </w:tcPr>
          <w:bookmarkEnd w:id="78"/>
          <w:p w14:paraId="52FD7445" w14:textId="77777777" w:rsidR="00284D68" w:rsidRPr="008709ED" w:rsidRDefault="00284D68" w:rsidP="00284D68">
            <w:pPr>
              <w:rPr>
                <w:b/>
              </w:rPr>
            </w:pPr>
            <w:r w:rsidRPr="008709ED">
              <w:rPr>
                <w:b/>
              </w:rPr>
              <w:t>Nombre</w:t>
            </w:r>
          </w:p>
        </w:tc>
        <w:tc>
          <w:tcPr>
            <w:tcW w:w="4489" w:type="dxa"/>
          </w:tcPr>
          <w:p w14:paraId="606268E9" w14:textId="77777777" w:rsidR="00284D68" w:rsidRDefault="00284D68" w:rsidP="00284D68">
            <w:pPr>
              <w:tabs>
                <w:tab w:val="left" w:pos="1215"/>
                <w:tab w:val="center" w:pos="2136"/>
              </w:tabs>
            </w:pPr>
            <w:r>
              <w:rPr>
                <w:lang w:val="es-419"/>
              </w:rPr>
              <w:t>Servicios y ofertas (Eliminar)</w:t>
            </w:r>
          </w:p>
        </w:tc>
      </w:tr>
      <w:tr w:rsidR="00284D68" w14:paraId="1B8597A1" w14:textId="77777777" w:rsidTr="00284D68">
        <w:tc>
          <w:tcPr>
            <w:tcW w:w="4489" w:type="dxa"/>
          </w:tcPr>
          <w:p w14:paraId="0040EFD7" w14:textId="77777777" w:rsidR="00284D68" w:rsidRPr="008709ED" w:rsidRDefault="00284D68" w:rsidP="00284D68">
            <w:pPr>
              <w:rPr>
                <w:b/>
              </w:rPr>
            </w:pPr>
            <w:r w:rsidRPr="008709ED">
              <w:rPr>
                <w:b/>
              </w:rPr>
              <w:t>Actor</w:t>
            </w:r>
          </w:p>
        </w:tc>
        <w:tc>
          <w:tcPr>
            <w:tcW w:w="4489" w:type="dxa"/>
          </w:tcPr>
          <w:p w14:paraId="563DCA45" w14:textId="77777777" w:rsidR="00284D68" w:rsidRPr="00843F36" w:rsidRDefault="00284D68" w:rsidP="00284D68">
            <w:pPr>
              <w:rPr>
                <w:lang w:val="es-419"/>
              </w:rPr>
            </w:pPr>
            <w:r>
              <w:rPr>
                <w:lang w:val="es-419"/>
              </w:rPr>
              <w:t>Estacionamiento</w:t>
            </w:r>
          </w:p>
        </w:tc>
      </w:tr>
      <w:tr w:rsidR="00284D68" w14:paraId="345D81EA" w14:textId="77777777" w:rsidTr="00284D68">
        <w:tc>
          <w:tcPr>
            <w:tcW w:w="4489" w:type="dxa"/>
          </w:tcPr>
          <w:p w14:paraId="6F16C630" w14:textId="77777777" w:rsidR="00284D68" w:rsidRPr="008709ED" w:rsidRDefault="00284D68" w:rsidP="00284D68">
            <w:pPr>
              <w:rPr>
                <w:b/>
              </w:rPr>
            </w:pPr>
            <w:r w:rsidRPr="008709ED">
              <w:rPr>
                <w:b/>
              </w:rPr>
              <w:t>Descripción</w:t>
            </w:r>
          </w:p>
        </w:tc>
        <w:tc>
          <w:tcPr>
            <w:tcW w:w="4489" w:type="dxa"/>
          </w:tcPr>
          <w:p w14:paraId="57BE234F" w14:textId="77777777" w:rsidR="00284D68" w:rsidRPr="005D7BA9" w:rsidRDefault="00284D68" w:rsidP="00284D68">
            <w:pPr>
              <w:rPr>
                <w:lang w:val="es-419"/>
              </w:rPr>
            </w:pPr>
            <w:r>
              <w:rPr>
                <w:lang w:val="es-419"/>
              </w:rPr>
              <w:t>El estacionamiento podrá eliminar la oferta o servicio previamente agregada</w:t>
            </w:r>
          </w:p>
        </w:tc>
      </w:tr>
      <w:tr w:rsidR="00284D68" w14:paraId="2C9058AC" w14:textId="77777777" w:rsidTr="00284D68">
        <w:tc>
          <w:tcPr>
            <w:tcW w:w="4489" w:type="dxa"/>
          </w:tcPr>
          <w:p w14:paraId="024DBD49" w14:textId="77777777" w:rsidR="00284D68" w:rsidRPr="008709ED" w:rsidRDefault="00284D68" w:rsidP="00284D68">
            <w:pPr>
              <w:rPr>
                <w:b/>
              </w:rPr>
            </w:pPr>
            <w:r w:rsidRPr="008709ED">
              <w:rPr>
                <w:b/>
              </w:rPr>
              <w:t>Precondición</w:t>
            </w:r>
          </w:p>
        </w:tc>
        <w:tc>
          <w:tcPr>
            <w:tcW w:w="4489" w:type="dxa"/>
          </w:tcPr>
          <w:p w14:paraId="7B6353BC" w14:textId="77777777" w:rsidR="00284D68" w:rsidRPr="00843F36" w:rsidRDefault="00284D68" w:rsidP="00284D68">
            <w:pPr>
              <w:rPr>
                <w:lang w:val="es-419"/>
              </w:rPr>
            </w:pPr>
            <w:r>
              <w:rPr>
                <w:lang w:val="es-419"/>
              </w:rPr>
              <w:t>El estacionamiento tiene que estar registrado como estacionamiento y contar con la aplicación de escritorio.</w:t>
            </w:r>
          </w:p>
        </w:tc>
      </w:tr>
      <w:tr w:rsidR="00284D68" w14:paraId="72E37996" w14:textId="77777777" w:rsidTr="00284D68">
        <w:tc>
          <w:tcPr>
            <w:tcW w:w="4489" w:type="dxa"/>
          </w:tcPr>
          <w:p w14:paraId="38A69554" w14:textId="77777777" w:rsidR="00284D68" w:rsidRPr="008709ED" w:rsidRDefault="00284D68" w:rsidP="00284D68">
            <w:pPr>
              <w:rPr>
                <w:b/>
              </w:rPr>
            </w:pPr>
            <w:r w:rsidRPr="008709ED">
              <w:rPr>
                <w:b/>
              </w:rPr>
              <w:t>Flujo básico</w:t>
            </w:r>
          </w:p>
        </w:tc>
        <w:tc>
          <w:tcPr>
            <w:tcW w:w="4489" w:type="dxa"/>
          </w:tcPr>
          <w:p w14:paraId="69BB7EFF" w14:textId="77777777" w:rsidR="00284D68" w:rsidRPr="005D7BA9" w:rsidRDefault="00284D68"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Abrir la aplicación.</w:t>
            </w:r>
          </w:p>
          <w:p w14:paraId="5903E16A" w14:textId="77777777" w:rsidR="00284D68" w:rsidRPr="005D7BA9" w:rsidRDefault="00284D68"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Ir a la opción “Mis servicios y ofertas”</w:t>
            </w:r>
          </w:p>
          <w:p w14:paraId="04EB851D" w14:textId="77777777" w:rsidR="00284D68" w:rsidRPr="005D7BA9" w:rsidRDefault="00284D68" w:rsidP="00284D68">
            <w:pPr>
              <w:pStyle w:val="Prrafodelista"/>
              <w:numPr>
                <w:ilvl w:val="0"/>
                <w:numId w:val="50"/>
              </w:numPr>
              <w:spacing w:after="0" w:line="240" w:lineRule="auto"/>
              <w:rPr>
                <w:rFonts w:eastAsiaTheme="minorHAnsi"/>
                <w:lang w:val="es-MX" w:eastAsia="en-US"/>
              </w:rPr>
            </w:pPr>
            <w:r w:rsidRPr="005D7BA9">
              <w:rPr>
                <w:rFonts w:eastAsiaTheme="minorHAnsi"/>
                <w:lang w:val="es-419" w:eastAsia="en-US"/>
              </w:rPr>
              <w:t xml:space="preserve">Seleccionar la opción “Dar clic en el botón de </w:t>
            </w:r>
            <w:r>
              <w:rPr>
                <w:lang w:val="es-419"/>
              </w:rPr>
              <w:t>eliminar</w:t>
            </w:r>
            <w:r w:rsidRPr="005D7BA9">
              <w:rPr>
                <w:rFonts w:eastAsiaTheme="minorHAnsi"/>
                <w:lang w:val="es-419" w:eastAsia="en-US"/>
              </w:rPr>
              <w:t xml:space="preserve"> sobre servicio/oferta que desee editar”</w:t>
            </w:r>
          </w:p>
          <w:p w14:paraId="5A5E68B3" w14:textId="77777777" w:rsidR="00284D68" w:rsidRPr="005A1090" w:rsidRDefault="00284D68" w:rsidP="00284D68">
            <w:pPr>
              <w:pStyle w:val="Prrafodelista"/>
              <w:numPr>
                <w:ilvl w:val="0"/>
                <w:numId w:val="50"/>
              </w:numPr>
              <w:spacing w:after="0" w:line="240" w:lineRule="auto"/>
              <w:rPr>
                <w:rFonts w:eastAsiaTheme="minorHAnsi"/>
                <w:lang w:val="es-MX" w:eastAsia="en-US"/>
              </w:rPr>
            </w:pPr>
            <w:proofErr w:type="spellStart"/>
            <w:r>
              <w:t>Confirmar</w:t>
            </w:r>
            <w:proofErr w:type="spellEnd"/>
            <w:r>
              <w:t xml:space="preserve"> la </w:t>
            </w:r>
            <w:proofErr w:type="spellStart"/>
            <w:r>
              <w:t>acción</w:t>
            </w:r>
            <w:proofErr w:type="spellEnd"/>
          </w:p>
        </w:tc>
      </w:tr>
      <w:tr w:rsidR="00284D68" w14:paraId="5AA77413" w14:textId="77777777" w:rsidTr="00284D68">
        <w:trPr>
          <w:trHeight w:val="529"/>
        </w:trPr>
        <w:tc>
          <w:tcPr>
            <w:tcW w:w="4489" w:type="dxa"/>
          </w:tcPr>
          <w:p w14:paraId="1BBC522D" w14:textId="77777777" w:rsidR="00284D68" w:rsidRPr="001B1356" w:rsidRDefault="00284D68" w:rsidP="00284D68">
            <w:pPr>
              <w:rPr>
                <w:b/>
                <w:lang w:val="es-419"/>
              </w:rPr>
            </w:pPr>
            <w:r>
              <w:rPr>
                <w:b/>
                <w:lang w:val="es-419"/>
              </w:rPr>
              <w:t>Flujo Secundario</w:t>
            </w:r>
          </w:p>
        </w:tc>
        <w:tc>
          <w:tcPr>
            <w:tcW w:w="4489" w:type="dxa"/>
          </w:tcPr>
          <w:p w14:paraId="22A9445E" w14:textId="77777777" w:rsidR="00284D68" w:rsidRPr="00733721" w:rsidRDefault="00284D68" w:rsidP="00284D68">
            <w:pPr>
              <w:pStyle w:val="Prrafodelista"/>
              <w:numPr>
                <w:ilvl w:val="0"/>
                <w:numId w:val="51"/>
              </w:numPr>
              <w:spacing w:after="0" w:line="240" w:lineRule="auto"/>
              <w:rPr>
                <w:rFonts w:eastAsiaTheme="minorHAnsi"/>
                <w:lang w:val="es-419" w:eastAsia="en-US"/>
              </w:rPr>
            </w:pPr>
            <w:r>
              <w:rPr>
                <w:lang w:val="es-419"/>
              </w:rPr>
              <w:t>Recuperar el registro en la base de datos</w:t>
            </w:r>
          </w:p>
          <w:p w14:paraId="52B09095" w14:textId="77777777" w:rsidR="00284D68" w:rsidRPr="00733721" w:rsidRDefault="00284D68" w:rsidP="00284D68">
            <w:pPr>
              <w:pStyle w:val="Prrafodelista"/>
              <w:numPr>
                <w:ilvl w:val="0"/>
                <w:numId w:val="51"/>
              </w:numPr>
              <w:spacing w:after="0" w:line="240" w:lineRule="auto"/>
              <w:rPr>
                <w:rFonts w:eastAsiaTheme="minorHAnsi"/>
                <w:lang w:val="es-419" w:eastAsia="en-US"/>
              </w:rPr>
            </w:pPr>
            <w:r>
              <w:rPr>
                <w:lang w:val="es-419"/>
              </w:rPr>
              <w:t>Eliminar la oferta o servicio de la base de datos</w:t>
            </w:r>
          </w:p>
        </w:tc>
      </w:tr>
      <w:tr w:rsidR="00284D68" w14:paraId="35EB16AE" w14:textId="77777777" w:rsidTr="00284D68">
        <w:tc>
          <w:tcPr>
            <w:tcW w:w="4489" w:type="dxa"/>
          </w:tcPr>
          <w:p w14:paraId="651CF5D6" w14:textId="77777777" w:rsidR="00284D68" w:rsidRPr="008709ED" w:rsidRDefault="00284D68" w:rsidP="00284D68">
            <w:pPr>
              <w:rPr>
                <w:b/>
              </w:rPr>
            </w:pPr>
            <w:proofErr w:type="spellStart"/>
            <w:r w:rsidRPr="008709ED">
              <w:rPr>
                <w:b/>
              </w:rPr>
              <w:t>Postcondición</w:t>
            </w:r>
            <w:proofErr w:type="spellEnd"/>
            <w:r w:rsidRPr="008709ED">
              <w:rPr>
                <w:b/>
              </w:rPr>
              <w:t xml:space="preserve"> </w:t>
            </w:r>
          </w:p>
        </w:tc>
        <w:tc>
          <w:tcPr>
            <w:tcW w:w="4489" w:type="dxa"/>
          </w:tcPr>
          <w:p w14:paraId="230FF307" w14:textId="77777777" w:rsidR="00284D68" w:rsidRPr="009D2362" w:rsidRDefault="00284D68" w:rsidP="00284D68">
            <w:pPr>
              <w:rPr>
                <w:lang w:val="es-419"/>
              </w:rPr>
            </w:pPr>
            <w:r>
              <w:rPr>
                <w:lang w:val="es-419"/>
              </w:rPr>
              <w:t>Se guarda la nueva información.</w:t>
            </w:r>
          </w:p>
        </w:tc>
      </w:tr>
    </w:tbl>
    <w:p w14:paraId="16D1E176" w14:textId="77777777" w:rsidR="00B54222" w:rsidRPr="00B54222" w:rsidRDefault="00B54222" w:rsidP="00284D68">
      <w:pPr>
        <w:pStyle w:val="Sinespaciado"/>
        <w:rPr>
          <w:lang w:val="es-419"/>
        </w:rPr>
      </w:pPr>
    </w:p>
    <w:p w14:paraId="0CC333F4" w14:textId="77777777" w:rsidR="0028667F" w:rsidRPr="00A73BC0" w:rsidRDefault="0028667F" w:rsidP="0028667F">
      <w:pPr>
        <w:rPr>
          <w:lang w:val="es-419"/>
        </w:rPr>
      </w:pPr>
    </w:p>
    <w:p w14:paraId="37ACC114" w14:textId="77777777" w:rsidR="003F5601" w:rsidRDefault="003F5601">
      <w:pPr>
        <w:rPr>
          <w:i/>
          <w:color w:val="2E74B5" w:themeColor="accent1" w:themeShade="BF"/>
          <w:sz w:val="28"/>
          <w:szCs w:val="24"/>
          <w:lang w:val="es-419"/>
        </w:rPr>
      </w:pPr>
      <w:bookmarkStart w:id="79" w:name="_Toc430869822"/>
      <w:r>
        <w:rPr>
          <w:lang w:val="es-419"/>
        </w:rPr>
        <w:br w:type="page"/>
      </w:r>
    </w:p>
    <w:p w14:paraId="7977E0E6" w14:textId="77777777" w:rsidR="0028667F" w:rsidRPr="0028667F" w:rsidRDefault="00284D68" w:rsidP="00B54222">
      <w:pPr>
        <w:pStyle w:val="subSubSeccion"/>
        <w:rPr>
          <w:lang w:val="es-419"/>
        </w:rPr>
      </w:pPr>
      <w:r w:rsidRPr="0028667F">
        <w:rPr>
          <w:lang w:val="es-419"/>
        </w:rPr>
        <w:lastRenderedPageBreak/>
        <w:t xml:space="preserve"> </w:t>
      </w:r>
      <w:r w:rsidR="0028667F" w:rsidRPr="0028667F">
        <w:rPr>
          <w:lang w:val="es-419"/>
        </w:rPr>
        <w:t>Lugares de aparcamiento</w:t>
      </w:r>
      <w:bookmarkEnd w:id="79"/>
    </w:p>
    <w:p w14:paraId="06FBC015" w14:textId="77777777" w:rsidR="0028667F" w:rsidRPr="00D60BD3" w:rsidRDefault="0028667F" w:rsidP="0028667F">
      <w:pPr>
        <w:rPr>
          <w:lang w:val="es-419"/>
        </w:rPr>
      </w:pPr>
    </w:p>
    <w:tbl>
      <w:tblPr>
        <w:tblStyle w:val="Tablaconcuadrcula"/>
        <w:tblpPr w:leftFromText="141" w:rightFromText="141" w:vertAnchor="page" w:horzAnchor="margin" w:tblpY="2731"/>
        <w:tblW w:w="0" w:type="auto"/>
        <w:tblLook w:val="04A0" w:firstRow="1" w:lastRow="0" w:firstColumn="1" w:lastColumn="0" w:noHBand="0" w:noVBand="1"/>
      </w:tblPr>
      <w:tblGrid>
        <w:gridCol w:w="4489"/>
        <w:gridCol w:w="4489"/>
      </w:tblGrid>
      <w:tr w:rsidR="003F5601" w14:paraId="02A16C36" w14:textId="77777777" w:rsidTr="003F5601">
        <w:tc>
          <w:tcPr>
            <w:tcW w:w="4489" w:type="dxa"/>
          </w:tcPr>
          <w:p w14:paraId="0304A818" w14:textId="77777777" w:rsidR="003F5601" w:rsidRPr="008709ED" w:rsidRDefault="003F5601" w:rsidP="003F5601">
            <w:pPr>
              <w:rPr>
                <w:b/>
              </w:rPr>
            </w:pPr>
            <w:r w:rsidRPr="008709ED">
              <w:rPr>
                <w:b/>
              </w:rPr>
              <w:t>Nombre</w:t>
            </w:r>
          </w:p>
        </w:tc>
        <w:tc>
          <w:tcPr>
            <w:tcW w:w="4489" w:type="dxa"/>
          </w:tcPr>
          <w:p w14:paraId="64B1589D" w14:textId="77777777" w:rsidR="003F5601" w:rsidRDefault="003F5601" w:rsidP="003F5601">
            <w:pPr>
              <w:tabs>
                <w:tab w:val="left" w:pos="1215"/>
                <w:tab w:val="center" w:pos="2136"/>
              </w:tabs>
            </w:pPr>
            <w:r>
              <w:t>Lugares de aparcamiento (ver en tiempo real)</w:t>
            </w:r>
          </w:p>
        </w:tc>
      </w:tr>
      <w:tr w:rsidR="003F5601" w14:paraId="42BCDFB7" w14:textId="77777777" w:rsidTr="003F5601">
        <w:tc>
          <w:tcPr>
            <w:tcW w:w="4489" w:type="dxa"/>
          </w:tcPr>
          <w:p w14:paraId="05C110B0" w14:textId="77777777" w:rsidR="003F5601" w:rsidRPr="008709ED" w:rsidRDefault="003F5601" w:rsidP="003F5601">
            <w:pPr>
              <w:rPr>
                <w:b/>
              </w:rPr>
            </w:pPr>
            <w:r w:rsidRPr="008709ED">
              <w:rPr>
                <w:b/>
              </w:rPr>
              <w:t>Actor</w:t>
            </w:r>
          </w:p>
        </w:tc>
        <w:tc>
          <w:tcPr>
            <w:tcW w:w="4489" w:type="dxa"/>
          </w:tcPr>
          <w:p w14:paraId="5AA9E4D7" w14:textId="77777777" w:rsidR="003F5601" w:rsidRPr="00843F36" w:rsidRDefault="003F5601" w:rsidP="003F5601">
            <w:pPr>
              <w:rPr>
                <w:lang w:val="es-419"/>
              </w:rPr>
            </w:pPr>
            <w:r>
              <w:rPr>
                <w:lang w:val="es-419"/>
              </w:rPr>
              <w:t>Estacionamiento</w:t>
            </w:r>
          </w:p>
        </w:tc>
      </w:tr>
      <w:tr w:rsidR="003F5601" w14:paraId="0A76D6C4" w14:textId="77777777" w:rsidTr="003F5601">
        <w:tc>
          <w:tcPr>
            <w:tcW w:w="4489" w:type="dxa"/>
          </w:tcPr>
          <w:p w14:paraId="62DF554E" w14:textId="77777777" w:rsidR="003F5601" w:rsidRPr="008709ED" w:rsidRDefault="003F5601" w:rsidP="003F5601">
            <w:pPr>
              <w:rPr>
                <w:b/>
              </w:rPr>
            </w:pPr>
            <w:r w:rsidRPr="008709ED">
              <w:rPr>
                <w:b/>
              </w:rPr>
              <w:t>Descripción</w:t>
            </w:r>
          </w:p>
        </w:tc>
        <w:tc>
          <w:tcPr>
            <w:tcW w:w="4489" w:type="dxa"/>
          </w:tcPr>
          <w:p w14:paraId="2CD88BC5" w14:textId="77777777" w:rsidR="003F5601" w:rsidRPr="005D7BA9" w:rsidRDefault="003F5601" w:rsidP="003F5601">
            <w:pPr>
              <w:rPr>
                <w:lang w:val="es-419"/>
              </w:rPr>
            </w:pPr>
            <w:r>
              <w:rPr>
                <w:lang w:val="es-419"/>
              </w:rPr>
              <w:t>El estacionamiento podrá ver el esquema previamente diseñado en tiempo real así como ver los lugares disponibles, ocupados y fuera de servicio</w:t>
            </w:r>
          </w:p>
        </w:tc>
      </w:tr>
      <w:tr w:rsidR="003F5601" w14:paraId="4790DEF3" w14:textId="77777777" w:rsidTr="003F5601">
        <w:tc>
          <w:tcPr>
            <w:tcW w:w="4489" w:type="dxa"/>
          </w:tcPr>
          <w:p w14:paraId="0C19DAA6" w14:textId="77777777" w:rsidR="003F5601" w:rsidRPr="008709ED" w:rsidRDefault="003F5601" w:rsidP="003F5601">
            <w:pPr>
              <w:rPr>
                <w:b/>
              </w:rPr>
            </w:pPr>
            <w:r w:rsidRPr="008709ED">
              <w:rPr>
                <w:b/>
              </w:rPr>
              <w:t>Precondición</w:t>
            </w:r>
          </w:p>
        </w:tc>
        <w:tc>
          <w:tcPr>
            <w:tcW w:w="4489" w:type="dxa"/>
          </w:tcPr>
          <w:p w14:paraId="56E5C3AE" w14:textId="77777777" w:rsidR="003F5601" w:rsidRPr="00843F36" w:rsidRDefault="003F5601" w:rsidP="003F5601">
            <w:pPr>
              <w:rPr>
                <w:lang w:val="es-419"/>
              </w:rPr>
            </w:pPr>
            <w:r>
              <w:rPr>
                <w:lang w:val="es-419"/>
              </w:rPr>
              <w:t>El estacionamiento tiene que estar registrado como estacionamiento y contar con la aplicación de escritorio.</w:t>
            </w:r>
          </w:p>
        </w:tc>
      </w:tr>
      <w:tr w:rsidR="003F5601" w14:paraId="0398D475" w14:textId="77777777" w:rsidTr="003F5601">
        <w:tc>
          <w:tcPr>
            <w:tcW w:w="4489" w:type="dxa"/>
          </w:tcPr>
          <w:p w14:paraId="1BC5E9F8" w14:textId="77777777" w:rsidR="003F5601" w:rsidRPr="008709ED" w:rsidRDefault="003F5601" w:rsidP="003F5601">
            <w:pPr>
              <w:rPr>
                <w:b/>
              </w:rPr>
            </w:pPr>
            <w:r w:rsidRPr="008709ED">
              <w:rPr>
                <w:b/>
              </w:rPr>
              <w:t>Flujo básico</w:t>
            </w:r>
          </w:p>
        </w:tc>
        <w:tc>
          <w:tcPr>
            <w:tcW w:w="4489" w:type="dxa"/>
          </w:tcPr>
          <w:p w14:paraId="12AD92D5" w14:textId="77777777" w:rsidR="003F5601" w:rsidRPr="00D60BD3" w:rsidRDefault="003F5601" w:rsidP="003F5601">
            <w:pPr>
              <w:pStyle w:val="Prrafodelista"/>
              <w:numPr>
                <w:ilvl w:val="0"/>
                <w:numId w:val="52"/>
              </w:numPr>
              <w:spacing w:after="0" w:line="240" w:lineRule="auto"/>
              <w:rPr>
                <w:rFonts w:eastAsiaTheme="minorHAnsi"/>
                <w:lang w:val="es-MX" w:eastAsia="en-US"/>
              </w:rPr>
            </w:pPr>
            <w:r w:rsidRPr="00D60BD3">
              <w:rPr>
                <w:rFonts w:eastAsiaTheme="minorHAnsi"/>
                <w:lang w:val="es-419" w:eastAsia="en-US"/>
              </w:rPr>
              <w:t>Abrir la aplicación.</w:t>
            </w:r>
          </w:p>
          <w:p w14:paraId="27E6B0A6" w14:textId="77777777" w:rsidR="003F5601" w:rsidRPr="00D60BD3" w:rsidRDefault="003F5601" w:rsidP="003F5601">
            <w:pPr>
              <w:pStyle w:val="Prrafodelista"/>
              <w:numPr>
                <w:ilvl w:val="0"/>
                <w:numId w:val="52"/>
              </w:numPr>
              <w:spacing w:after="0" w:line="240" w:lineRule="auto"/>
              <w:rPr>
                <w:lang w:val="es-MX"/>
              </w:rPr>
            </w:pPr>
            <w:r w:rsidRPr="00D60BD3">
              <w:rPr>
                <w:rFonts w:eastAsiaTheme="minorHAnsi"/>
                <w:lang w:val="es-419" w:eastAsia="en-US"/>
              </w:rPr>
              <w:t>Ir a la opción “Mis lugares de aparcamiento”</w:t>
            </w:r>
          </w:p>
          <w:p w14:paraId="58139DC8" w14:textId="77777777" w:rsidR="003F5601" w:rsidRPr="00D60BD3" w:rsidRDefault="003F5601" w:rsidP="003F5601">
            <w:pPr>
              <w:pStyle w:val="Prrafodelista"/>
              <w:numPr>
                <w:ilvl w:val="0"/>
                <w:numId w:val="52"/>
              </w:numPr>
              <w:spacing w:after="0" w:line="240" w:lineRule="auto"/>
              <w:rPr>
                <w:rFonts w:eastAsiaTheme="minorHAnsi"/>
                <w:lang w:val="es-MX" w:eastAsia="en-US"/>
              </w:rPr>
            </w:pPr>
            <w:r>
              <w:rPr>
                <w:lang w:val="es-419"/>
              </w:rPr>
              <w:t>Observar</w:t>
            </w:r>
          </w:p>
        </w:tc>
      </w:tr>
      <w:tr w:rsidR="003F5601" w14:paraId="38C085B2" w14:textId="77777777" w:rsidTr="003F5601">
        <w:trPr>
          <w:trHeight w:val="529"/>
        </w:trPr>
        <w:tc>
          <w:tcPr>
            <w:tcW w:w="4489" w:type="dxa"/>
          </w:tcPr>
          <w:p w14:paraId="191B34F8" w14:textId="77777777" w:rsidR="003F5601" w:rsidRPr="001B1356" w:rsidRDefault="003F5601" w:rsidP="003F5601">
            <w:pPr>
              <w:rPr>
                <w:b/>
                <w:lang w:val="es-419"/>
              </w:rPr>
            </w:pPr>
            <w:r>
              <w:rPr>
                <w:b/>
                <w:lang w:val="es-419"/>
              </w:rPr>
              <w:t>Flujo Secundario</w:t>
            </w:r>
          </w:p>
        </w:tc>
        <w:tc>
          <w:tcPr>
            <w:tcW w:w="4489" w:type="dxa"/>
          </w:tcPr>
          <w:p w14:paraId="43CBC4DE" w14:textId="77777777" w:rsidR="003F5601" w:rsidRDefault="003F5601" w:rsidP="003F5601">
            <w:pPr>
              <w:pStyle w:val="Prrafodelista"/>
              <w:numPr>
                <w:ilvl w:val="0"/>
                <w:numId w:val="53"/>
              </w:numPr>
              <w:spacing w:after="0" w:line="240" w:lineRule="auto"/>
              <w:rPr>
                <w:lang w:val="es-419"/>
              </w:rPr>
            </w:pPr>
            <w:r>
              <w:rPr>
                <w:lang w:val="es-419"/>
              </w:rPr>
              <w:t>Los sensores envían su estado a la aplicación al cambiar su estado</w:t>
            </w:r>
          </w:p>
          <w:p w14:paraId="7B4C4A04" w14:textId="77777777" w:rsidR="003F5601" w:rsidRPr="009733D3" w:rsidRDefault="003F5601" w:rsidP="003F5601">
            <w:pPr>
              <w:pStyle w:val="Prrafodelista"/>
              <w:numPr>
                <w:ilvl w:val="0"/>
                <w:numId w:val="53"/>
              </w:numPr>
              <w:spacing w:after="0" w:line="240" w:lineRule="auto"/>
              <w:rPr>
                <w:rFonts w:eastAsiaTheme="minorHAnsi"/>
                <w:lang w:val="es-419" w:eastAsia="en-US"/>
              </w:rPr>
            </w:pPr>
            <w:r>
              <w:rPr>
                <w:lang w:val="es-419"/>
              </w:rPr>
              <w:t>La aplicación los registra y los sube a la base de datos</w:t>
            </w:r>
          </w:p>
        </w:tc>
      </w:tr>
      <w:tr w:rsidR="003F5601" w14:paraId="463B4AF1" w14:textId="77777777" w:rsidTr="003F5601">
        <w:tc>
          <w:tcPr>
            <w:tcW w:w="4489" w:type="dxa"/>
          </w:tcPr>
          <w:p w14:paraId="4CD5DC73" w14:textId="77777777" w:rsidR="003F5601" w:rsidRPr="008709ED" w:rsidRDefault="003F5601" w:rsidP="003F5601">
            <w:pPr>
              <w:rPr>
                <w:b/>
              </w:rPr>
            </w:pPr>
            <w:proofErr w:type="spellStart"/>
            <w:r w:rsidRPr="008709ED">
              <w:rPr>
                <w:b/>
              </w:rPr>
              <w:t>Postcondición</w:t>
            </w:r>
            <w:proofErr w:type="spellEnd"/>
            <w:r w:rsidRPr="008709ED">
              <w:rPr>
                <w:b/>
              </w:rPr>
              <w:t xml:space="preserve"> </w:t>
            </w:r>
          </w:p>
        </w:tc>
        <w:tc>
          <w:tcPr>
            <w:tcW w:w="4489" w:type="dxa"/>
          </w:tcPr>
          <w:p w14:paraId="4376F900" w14:textId="77777777" w:rsidR="003F5601" w:rsidRPr="009D2362" w:rsidRDefault="003F5601" w:rsidP="003F5601">
            <w:pPr>
              <w:rPr>
                <w:lang w:val="es-419"/>
              </w:rPr>
            </w:pPr>
            <w:r>
              <w:rPr>
                <w:lang w:val="es-419"/>
              </w:rPr>
              <w:t>Se actualiza la información de la base de datos</w:t>
            </w:r>
          </w:p>
        </w:tc>
      </w:tr>
    </w:tbl>
    <w:p w14:paraId="6BB6E680" w14:textId="77777777" w:rsidR="0028667F" w:rsidRPr="009D2362" w:rsidRDefault="0028667F" w:rsidP="0028667F">
      <w:pPr>
        <w:rPr>
          <w:lang w:val="es-419"/>
        </w:rPr>
      </w:pPr>
    </w:p>
    <w:tbl>
      <w:tblPr>
        <w:tblStyle w:val="Tablaconcuadrcula"/>
        <w:tblpPr w:leftFromText="141" w:rightFromText="141" w:vertAnchor="page" w:horzAnchor="margin" w:tblpY="7959"/>
        <w:tblW w:w="0" w:type="auto"/>
        <w:tblLook w:val="04A0" w:firstRow="1" w:lastRow="0" w:firstColumn="1" w:lastColumn="0" w:noHBand="0" w:noVBand="1"/>
      </w:tblPr>
      <w:tblGrid>
        <w:gridCol w:w="4489"/>
        <w:gridCol w:w="4489"/>
      </w:tblGrid>
      <w:tr w:rsidR="003F5601" w14:paraId="692F4DE8" w14:textId="77777777" w:rsidTr="003F5601">
        <w:tc>
          <w:tcPr>
            <w:tcW w:w="4489" w:type="dxa"/>
          </w:tcPr>
          <w:p w14:paraId="62B5AC5E" w14:textId="77777777" w:rsidR="003F5601" w:rsidRPr="008709ED" w:rsidRDefault="003F5601" w:rsidP="003F5601">
            <w:pPr>
              <w:rPr>
                <w:b/>
              </w:rPr>
            </w:pPr>
            <w:r w:rsidRPr="008709ED">
              <w:rPr>
                <w:b/>
              </w:rPr>
              <w:t>Nombre</w:t>
            </w:r>
          </w:p>
        </w:tc>
        <w:tc>
          <w:tcPr>
            <w:tcW w:w="4489" w:type="dxa"/>
          </w:tcPr>
          <w:p w14:paraId="6EA27354" w14:textId="77777777" w:rsidR="003F5601" w:rsidRDefault="003F5601" w:rsidP="003F5601">
            <w:pPr>
              <w:tabs>
                <w:tab w:val="left" w:pos="1215"/>
                <w:tab w:val="center" w:pos="2136"/>
              </w:tabs>
            </w:pPr>
            <w:r>
              <w:t>Lugares de aparcamiento (cambiar estado de lugar de aparcamiento)</w:t>
            </w:r>
          </w:p>
        </w:tc>
      </w:tr>
      <w:tr w:rsidR="003F5601" w14:paraId="0C13B56A" w14:textId="77777777" w:rsidTr="003F5601">
        <w:tc>
          <w:tcPr>
            <w:tcW w:w="4489" w:type="dxa"/>
          </w:tcPr>
          <w:p w14:paraId="56CCA8CD" w14:textId="77777777" w:rsidR="003F5601" w:rsidRPr="008709ED" w:rsidRDefault="003F5601" w:rsidP="003F5601">
            <w:pPr>
              <w:rPr>
                <w:b/>
              </w:rPr>
            </w:pPr>
            <w:r w:rsidRPr="008709ED">
              <w:rPr>
                <w:b/>
              </w:rPr>
              <w:t>Actor</w:t>
            </w:r>
          </w:p>
        </w:tc>
        <w:tc>
          <w:tcPr>
            <w:tcW w:w="4489" w:type="dxa"/>
          </w:tcPr>
          <w:p w14:paraId="0474B36B" w14:textId="77777777" w:rsidR="003F5601" w:rsidRPr="00843F36" w:rsidRDefault="003F5601" w:rsidP="003F5601">
            <w:pPr>
              <w:rPr>
                <w:lang w:val="es-419"/>
              </w:rPr>
            </w:pPr>
            <w:r>
              <w:rPr>
                <w:lang w:val="es-419"/>
              </w:rPr>
              <w:t>Estacionamiento</w:t>
            </w:r>
          </w:p>
        </w:tc>
      </w:tr>
      <w:tr w:rsidR="003F5601" w14:paraId="67EF1F69" w14:textId="77777777" w:rsidTr="003F5601">
        <w:tc>
          <w:tcPr>
            <w:tcW w:w="4489" w:type="dxa"/>
          </w:tcPr>
          <w:p w14:paraId="6B23570E" w14:textId="77777777" w:rsidR="003F5601" w:rsidRPr="008709ED" w:rsidRDefault="003F5601" w:rsidP="003F5601">
            <w:pPr>
              <w:rPr>
                <w:b/>
              </w:rPr>
            </w:pPr>
            <w:r w:rsidRPr="008709ED">
              <w:rPr>
                <w:b/>
              </w:rPr>
              <w:t>Descripción</w:t>
            </w:r>
          </w:p>
        </w:tc>
        <w:tc>
          <w:tcPr>
            <w:tcW w:w="4489" w:type="dxa"/>
          </w:tcPr>
          <w:p w14:paraId="45CFB317" w14:textId="77777777" w:rsidR="003F5601" w:rsidRDefault="003F5601" w:rsidP="003F5601">
            <w:pPr>
              <w:rPr>
                <w:lang w:val="es-419"/>
              </w:rPr>
            </w:pPr>
            <w:r>
              <w:rPr>
                <w:lang w:val="es-419"/>
              </w:rPr>
              <w:t>El estacionamiento podrá cambiar el estado de los lugares de aparcamiento del esquema previamente diseñado tales como</w:t>
            </w:r>
          </w:p>
          <w:p w14:paraId="4C164EB3" w14:textId="77777777" w:rsidR="003F5601" w:rsidRDefault="003F5601" w:rsidP="003F5601">
            <w:pPr>
              <w:pStyle w:val="Prrafodelista"/>
              <w:numPr>
                <w:ilvl w:val="0"/>
                <w:numId w:val="54"/>
              </w:numPr>
              <w:spacing w:after="0" w:line="240" w:lineRule="auto"/>
              <w:rPr>
                <w:lang w:val="es-419"/>
              </w:rPr>
            </w:pPr>
            <w:r>
              <w:rPr>
                <w:lang w:val="es-419"/>
              </w:rPr>
              <w:t>Libre (volver a modo automático)</w:t>
            </w:r>
          </w:p>
          <w:p w14:paraId="0ED5FE99" w14:textId="77777777" w:rsidR="003F5601" w:rsidRDefault="003F5601" w:rsidP="003F5601">
            <w:pPr>
              <w:pStyle w:val="Prrafodelista"/>
              <w:numPr>
                <w:ilvl w:val="0"/>
                <w:numId w:val="54"/>
              </w:numPr>
              <w:spacing w:after="0" w:line="240" w:lineRule="auto"/>
              <w:rPr>
                <w:lang w:val="es-419"/>
              </w:rPr>
            </w:pPr>
            <w:r>
              <w:rPr>
                <w:lang w:val="es-419"/>
              </w:rPr>
              <w:t>Ocupado</w:t>
            </w:r>
          </w:p>
          <w:p w14:paraId="4294F7B1" w14:textId="77777777" w:rsidR="003F5601" w:rsidRPr="009733D3" w:rsidRDefault="003F5601" w:rsidP="003F5601">
            <w:pPr>
              <w:pStyle w:val="Prrafodelista"/>
              <w:numPr>
                <w:ilvl w:val="0"/>
                <w:numId w:val="54"/>
              </w:numPr>
              <w:spacing w:after="0" w:line="240" w:lineRule="auto"/>
              <w:rPr>
                <w:rFonts w:eastAsiaTheme="minorHAnsi"/>
                <w:lang w:val="es-419" w:eastAsia="en-US"/>
              </w:rPr>
            </w:pPr>
            <w:r>
              <w:rPr>
                <w:lang w:val="es-419"/>
              </w:rPr>
              <w:t>Fuera de servicio</w:t>
            </w:r>
          </w:p>
        </w:tc>
      </w:tr>
      <w:tr w:rsidR="003F5601" w14:paraId="75B6BEDC" w14:textId="77777777" w:rsidTr="003F5601">
        <w:tc>
          <w:tcPr>
            <w:tcW w:w="4489" w:type="dxa"/>
          </w:tcPr>
          <w:p w14:paraId="5B94DE61" w14:textId="77777777" w:rsidR="003F5601" w:rsidRPr="008709ED" w:rsidRDefault="003F5601" w:rsidP="003F5601">
            <w:pPr>
              <w:rPr>
                <w:b/>
              </w:rPr>
            </w:pPr>
            <w:r w:rsidRPr="008709ED">
              <w:rPr>
                <w:b/>
              </w:rPr>
              <w:t>Precondición</w:t>
            </w:r>
          </w:p>
        </w:tc>
        <w:tc>
          <w:tcPr>
            <w:tcW w:w="4489" w:type="dxa"/>
          </w:tcPr>
          <w:p w14:paraId="792403E7" w14:textId="77777777" w:rsidR="003F5601" w:rsidRPr="00843F36" w:rsidRDefault="003F5601" w:rsidP="003F5601">
            <w:pPr>
              <w:rPr>
                <w:lang w:val="es-419"/>
              </w:rPr>
            </w:pPr>
            <w:r>
              <w:rPr>
                <w:lang w:val="es-419"/>
              </w:rPr>
              <w:t>El estacionamiento tiene que estar registrado como estacionamiento y contar con la aplicación de escritorio.</w:t>
            </w:r>
          </w:p>
        </w:tc>
      </w:tr>
      <w:tr w:rsidR="003F5601" w14:paraId="3DCBE6D5" w14:textId="77777777" w:rsidTr="003F5601">
        <w:tc>
          <w:tcPr>
            <w:tcW w:w="4489" w:type="dxa"/>
          </w:tcPr>
          <w:p w14:paraId="7EC4E731" w14:textId="77777777" w:rsidR="003F5601" w:rsidRPr="008709ED" w:rsidRDefault="003F5601" w:rsidP="003F5601">
            <w:pPr>
              <w:rPr>
                <w:b/>
              </w:rPr>
            </w:pPr>
            <w:r w:rsidRPr="008709ED">
              <w:rPr>
                <w:b/>
              </w:rPr>
              <w:t>Flujo básico</w:t>
            </w:r>
          </w:p>
        </w:tc>
        <w:tc>
          <w:tcPr>
            <w:tcW w:w="4489" w:type="dxa"/>
          </w:tcPr>
          <w:p w14:paraId="62E64AF2" w14:textId="77777777" w:rsidR="003F5601" w:rsidRPr="00363B9C" w:rsidRDefault="003F5601" w:rsidP="003F5601">
            <w:pPr>
              <w:pStyle w:val="Prrafodelista"/>
              <w:numPr>
                <w:ilvl w:val="0"/>
                <w:numId w:val="57"/>
              </w:numPr>
              <w:spacing w:after="0" w:line="240" w:lineRule="auto"/>
              <w:rPr>
                <w:rFonts w:eastAsiaTheme="minorHAnsi"/>
                <w:lang w:val="es-MX" w:eastAsia="en-US"/>
              </w:rPr>
            </w:pPr>
            <w:r w:rsidRPr="00363B9C">
              <w:rPr>
                <w:rFonts w:eastAsiaTheme="minorHAnsi"/>
                <w:lang w:val="es-419" w:eastAsia="en-US"/>
              </w:rPr>
              <w:t>Abrir la aplicación.</w:t>
            </w:r>
          </w:p>
          <w:p w14:paraId="37D60167" w14:textId="77777777" w:rsidR="003F5601" w:rsidRPr="00363B9C" w:rsidRDefault="003F5601" w:rsidP="003F5601">
            <w:pPr>
              <w:pStyle w:val="Prrafodelista"/>
              <w:numPr>
                <w:ilvl w:val="0"/>
                <w:numId w:val="57"/>
              </w:numPr>
              <w:spacing w:after="0" w:line="240" w:lineRule="auto"/>
              <w:rPr>
                <w:rFonts w:eastAsiaTheme="minorHAnsi"/>
                <w:lang w:val="es-MX" w:eastAsia="en-US"/>
              </w:rPr>
            </w:pPr>
            <w:r w:rsidRPr="00363B9C">
              <w:rPr>
                <w:rFonts w:eastAsiaTheme="minorHAnsi"/>
                <w:lang w:val="es-419" w:eastAsia="en-US"/>
              </w:rPr>
              <w:t>Ir a la opción “Mis lugares de aparcamiento”</w:t>
            </w:r>
          </w:p>
          <w:p w14:paraId="28009DF1" w14:textId="77777777" w:rsidR="003F5601" w:rsidRPr="00363B9C" w:rsidRDefault="003F5601" w:rsidP="003F5601">
            <w:pPr>
              <w:pStyle w:val="Prrafodelista"/>
              <w:numPr>
                <w:ilvl w:val="0"/>
                <w:numId w:val="57"/>
              </w:numPr>
              <w:spacing w:after="0" w:line="240" w:lineRule="auto"/>
              <w:rPr>
                <w:rFonts w:eastAsiaTheme="minorHAnsi"/>
                <w:lang w:val="es-MX" w:eastAsia="en-US"/>
              </w:rPr>
            </w:pPr>
            <w:r w:rsidRPr="00363B9C">
              <w:rPr>
                <w:rFonts w:eastAsiaTheme="minorHAnsi"/>
                <w:lang w:val="es-419" w:eastAsia="en-US"/>
              </w:rPr>
              <w:t>Seleccionar el lugar de aparcamiento</w:t>
            </w:r>
          </w:p>
          <w:p w14:paraId="3AB7F201" w14:textId="77777777" w:rsidR="003F5601" w:rsidRPr="00363B9C" w:rsidRDefault="003F5601" w:rsidP="003F5601">
            <w:pPr>
              <w:pStyle w:val="Prrafodelista"/>
              <w:numPr>
                <w:ilvl w:val="0"/>
                <w:numId w:val="57"/>
              </w:numPr>
              <w:spacing w:after="0" w:line="240" w:lineRule="auto"/>
              <w:rPr>
                <w:rFonts w:eastAsiaTheme="minorHAnsi"/>
                <w:lang w:val="es-MX" w:eastAsia="en-US"/>
              </w:rPr>
            </w:pPr>
            <w:r w:rsidRPr="00363B9C">
              <w:rPr>
                <w:rFonts w:eastAsiaTheme="minorHAnsi"/>
                <w:lang w:val="es-419" w:eastAsia="en-US"/>
              </w:rPr>
              <w:t>Seleccionar alguna de las opciones</w:t>
            </w:r>
          </w:p>
        </w:tc>
      </w:tr>
      <w:tr w:rsidR="003F5601" w14:paraId="7C80345A" w14:textId="77777777" w:rsidTr="003F5601">
        <w:trPr>
          <w:trHeight w:val="529"/>
        </w:trPr>
        <w:tc>
          <w:tcPr>
            <w:tcW w:w="4489" w:type="dxa"/>
          </w:tcPr>
          <w:p w14:paraId="52634462" w14:textId="77777777" w:rsidR="003F5601" w:rsidRPr="001B1356" w:rsidRDefault="003F5601" w:rsidP="003F5601">
            <w:pPr>
              <w:rPr>
                <w:b/>
                <w:lang w:val="es-419"/>
              </w:rPr>
            </w:pPr>
            <w:r>
              <w:rPr>
                <w:b/>
                <w:lang w:val="es-419"/>
              </w:rPr>
              <w:t>Flujo Secundario</w:t>
            </w:r>
          </w:p>
        </w:tc>
        <w:tc>
          <w:tcPr>
            <w:tcW w:w="4489" w:type="dxa"/>
          </w:tcPr>
          <w:p w14:paraId="4543369F" w14:textId="77777777" w:rsidR="003F5601" w:rsidRPr="00363B9C" w:rsidRDefault="003F5601" w:rsidP="003F5601">
            <w:pPr>
              <w:pStyle w:val="Prrafodelista"/>
              <w:numPr>
                <w:ilvl w:val="0"/>
                <w:numId w:val="58"/>
              </w:numPr>
              <w:spacing w:after="0" w:line="240" w:lineRule="auto"/>
              <w:rPr>
                <w:rFonts w:eastAsiaTheme="minorHAnsi"/>
                <w:lang w:val="es-419" w:eastAsia="en-US"/>
              </w:rPr>
            </w:pPr>
            <w:r w:rsidRPr="00363B9C">
              <w:rPr>
                <w:rFonts w:eastAsiaTheme="minorHAnsi"/>
                <w:lang w:val="es-419" w:eastAsia="en-US"/>
              </w:rPr>
              <w:t>La aplicación recupera el estado de los sensores.</w:t>
            </w:r>
          </w:p>
          <w:p w14:paraId="3E93557E" w14:textId="77777777" w:rsidR="003F5601" w:rsidRPr="00363B9C" w:rsidRDefault="003F5601" w:rsidP="003F5601">
            <w:pPr>
              <w:pStyle w:val="Prrafodelista"/>
              <w:numPr>
                <w:ilvl w:val="0"/>
                <w:numId w:val="58"/>
              </w:numPr>
              <w:spacing w:after="0" w:line="240" w:lineRule="auto"/>
              <w:rPr>
                <w:rFonts w:eastAsiaTheme="minorHAnsi"/>
                <w:lang w:val="es-419" w:eastAsia="en-US"/>
              </w:rPr>
            </w:pPr>
            <w:r w:rsidRPr="00363B9C">
              <w:rPr>
                <w:rFonts w:eastAsiaTheme="minorHAnsi"/>
                <w:lang w:val="es-419" w:eastAsia="en-US"/>
              </w:rPr>
              <w:t>La aplicación mandara el nuevo estado a los sensores</w:t>
            </w:r>
          </w:p>
          <w:p w14:paraId="3543938C" w14:textId="77777777" w:rsidR="003F5601" w:rsidRPr="00363B9C" w:rsidRDefault="003F5601" w:rsidP="003F5601">
            <w:pPr>
              <w:pStyle w:val="Prrafodelista"/>
              <w:numPr>
                <w:ilvl w:val="0"/>
                <w:numId w:val="58"/>
              </w:numPr>
              <w:spacing w:after="0" w:line="240" w:lineRule="auto"/>
              <w:rPr>
                <w:rFonts w:eastAsiaTheme="minorHAnsi"/>
                <w:lang w:val="es-419" w:eastAsia="en-US"/>
              </w:rPr>
            </w:pPr>
            <w:r w:rsidRPr="00363B9C">
              <w:rPr>
                <w:rFonts w:eastAsiaTheme="minorHAnsi"/>
                <w:lang w:val="es-419" w:eastAsia="en-US"/>
              </w:rPr>
              <w:lastRenderedPageBreak/>
              <w:t>La aplicación subirá el nuevo estado de los lugares a la base de datos</w:t>
            </w:r>
          </w:p>
        </w:tc>
      </w:tr>
      <w:tr w:rsidR="003F5601" w14:paraId="6B579EAC" w14:textId="77777777" w:rsidTr="003F5601">
        <w:tc>
          <w:tcPr>
            <w:tcW w:w="4489" w:type="dxa"/>
          </w:tcPr>
          <w:p w14:paraId="5D65605F" w14:textId="77777777" w:rsidR="003F5601" w:rsidRPr="008709ED" w:rsidRDefault="003F5601" w:rsidP="003F5601">
            <w:pPr>
              <w:rPr>
                <w:b/>
              </w:rPr>
            </w:pPr>
            <w:proofErr w:type="spellStart"/>
            <w:r w:rsidRPr="008709ED">
              <w:rPr>
                <w:b/>
              </w:rPr>
              <w:lastRenderedPageBreak/>
              <w:t>Postcondición</w:t>
            </w:r>
            <w:proofErr w:type="spellEnd"/>
            <w:r w:rsidRPr="008709ED">
              <w:rPr>
                <w:b/>
              </w:rPr>
              <w:t xml:space="preserve"> </w:t>
            </w:r>
          </w:p>
        </w:tc>
        <w:tc>
          <w:tcPr>
            <w:tcW w:w="4489" w:type="dxa"/>
          </w:tcPr>
          <w:p w14:paraId="152F0A22" w14:textId="77777777" w:rsidR="003F5601" w:rsidRDefault="003F5601" w:rsidP="003F5601">
            <w:pPr>
              <w:rPr>
                <w:lang w:val="es-419"/>
              </w:rPr>
            </w:pPr>
            <w:r>
              <w:rPr>
                <w:lang w:val="es-419"/>
              </w:rPr>
              <w:t>Se actualiza la información de la base de datos</w:t>
            </w:r>
          </w:p>
          <w:p w14:paraId="48A48A3A" w14:textId="77777777" w:rsidR="003F5601" w:rsidRPr="009D2362" w:rsidRDefault="003F5601" w:rsidP="003F5601">
            <w:pPr>
              <w:rPr>
                <w:lang w:val="es-419"/>
              </w:rPr>
            </w:pPr>
            <w:r>
              <w:rPr>
                <w:lang w:val="es-419"/>
              </w:rPr>
              <w:t>Se cambia el estado de los sensores</w:t>
            </w:r>
          </w:p>
        </w:tc>
      </w:tr>
    </w:tbl>
    <w:p w14:paraId="1B6F10E4" w14:textId="77777777" w:rsidR="0028667F" w:rsidRDefault="0028667F" w:rsidP="0028667F">
      <w:pPr>
        <w:rPr>
          <w:lang w:val="es-419"/>
        </w:rPr>
      </w:pPr>
    </w:p>
    <w:p w14:paraId="0EE7BD98" w14:textId="77777777" w:rsidR="0028667F" w:rsidRPr="0028667F" w:rsidRDefault="0028667F" w:rsidP="00B54222">
      <w:pPr>
        <w:pStyle w:val="subSubSeccion"/>
        <w:rPr>
          <w:lang w:val="es-419"/>
        </w:rPr>
      </w:pPr>
      <w:bookmarkStart w:id="80" w:name="_Toc430869823"/>
      <w:proofErr w:type="spellStart"/>
      <w:r w:rsidRPr="0028667F">
        <w:rPr>
          <w:lang w:val="es-419"/>
        </w:rPr>
        <w:t>Feedback</w:t>
      </w:r>
      <w:bookmarkEnd w:id="80"/>
      <w:proofErr w:type="spellEnd"/>
    </w:p>
    <w:p w14:paraId="6B611D9F" w14:textId="77777777" w:rsidR="0028667F" w:rsidRPr="009D2362" w:rsidRDefault="0028667F" w:rsidP="0028667F">
      <w:pPr>
        <w:rPr>
          <w:lang w:val="es-419"/>
        </w:rPr>
      </w:pPr>
    </w:p>
    <w:tbl>
      <w:tblPr>
        <w:tblStyle w:val="Tablaconcuadrcula"/>
        <w:tblW w:w="0" w:type="auto"/>
        <w:tblLook w:val="04A0" w:firstRow="1" w:lastRow="0" w:firstColumn="1" w:lastColumn="0" w:noHBand="0" w:noVBand="1"/>
      </w:tblPr>
      <w:tblGrid>
        <w:gridCol w:w="4489"/>
        <w:gridCol w:w="4489"/>
      </w:tblGrid>
      <w:tr w:rsidR="003F5601" w14:paraId="0B897D87" w14:textId="77777777" w:rsidTr="002F6EE4">
        <w:tc>
          <w:tcPr>
            <w:tcW w:w="4489" w:type="dxa"/>
          </w:tcPr>
          <w:p w14:paraId="07BA5FD1" w14:textId="77777777" w:rsidR="003F5601" w:rsidRPr="008709ED" w:rsidRDefault="003F5601" w:rsidP="002F6EE4">
            <w:pPr>
              <w:rPr>
                <w:b/>
              </w:rPr>
            </w:pPr>
            <w:r w:rsidRPr="008709ED">
              <w:rPr>
                <w:b/>
              </w:rPr>
              <w:t>Nombre</w:t>
            </w:r>
          </w:p>
        </w:tc>
        <w:tc>
          <w:tcPr>
            <w:tcW w:w="4489" w:type="dxa"/>
          </w:tcPr>
          <w:p w14:paraId="13FA7C91" w14:textId="77777777" w:rsidR="003F5601" w:rsidRDefault="003F5601" w:rsidP="002F6EE4">
            <w:pPr>
              <w:tabs>
                <w:tab w:val="left" w:pos="1215"/>
                <w:tab w:val="center" w:pos="2136"/>
              </w:tabs>
            </w:pPr>
            <w:proofErr w:type="spellStart"/>
            <w:r>
              <w:t>Feedback</w:t>
            </w:r>
            <w:proofErr w:type="spellEnd"/>
          </w:p>
        </w:tc>
      </w:tr>
      <w:tr w:rsidR="003F5601" w14:paraId="0DDA2F7D" w14:textId="77777777" w:rsidTr="002F6EE4">
        <w:tc>
          <w:tcPr>
            <w:tcW w:w="4489" w:type="dxa"/>
          </w:tcPr>
          <w:p w14:paraId="34A15605" w14:textId="77777777" w:rsidR="003F5601" w:rsidRPr="008709ED" w:rsidRDefault="003F5601" w:rsidP="002F6EE4">
            <w:pPr>
              <w:rPr>
                <w:b/>
              </w:rPr>
            </w:pPr>
            <w:r w:rsidRPr="008709ED">
              <w:rPr>
                <w:b/>
              </w:rPr>
              <w:t>Actor</w:t>
            </w:r>
          </w:p>
        </w:tc>
        <w:tc>
          <w:tcPr>
            <w:tcW w:w="4489" w:type="dxa"/>
          </w:tcPr>
          <w:p w14:paraId="2C6DDD94" w14:textId="77777777" w:rsidR="003F5601" w:rsidRPr="00843F36" w:rsidRDefault="003F5601" w:rsidP="002F6EE4">
            <w:pPr>
              <w:rPr>
                <w:lang w:val="es-419"/>
              </w:rPr>
            </w:pPr>
            <w:r>
              <w:rPr>
                <w:lang w:val="es-419"/>
              </w:rPr>
              <w:t>Estacionamiento</w:t>
            </w:r>
          </w:p>
        </w:tc>
      </w:tr>
      <w:tr w:rsidR="003F5601" w14:paraId="2C686D02" w14:textId="77777777" w:rsidTr="002F6EE4">
        <w:tc>
          <w:tcPr>
            <w:tcW w:w="4489" w:type="dxa"/>
          </w:tcPr>
          <w:p w14:paraId="065C9525" w14:textId="77777777" w:rsidR="003F5601" w:rsidRPr="008709ED" w:rsidRDefault="003F5601" w:rsidP="002F6EE4">
            <w:pPr>
              <w:rPr>
                <w:b/>
              </w:rPr>
            </w:pPr>
            <w:r w:rsidRPr="008709ED">
              <w:rPr>
                <w:b/>
              </w:rPr>
              <w:t>Descripción</w:t>
            </w:r>
          </w:p>
        </w:tc>
        <w:tc>
          <w:tcPr>
            <w:tcW w:w="4489" w:type="dxa"/>
          </w:tcPr>
          <w:p w14:paraId="28D271E7" w14:textId="77777777" w:rsidR="003F5601" w:rsidRPr="00363B9C" w:rsidRDefault="003F5601" w:rsidP="002F6EE4">
            <w:pPr>
              <w:rPr>
                <w:lang w:val="es-419"/>
              </w:rPr>
            </w:pPr>
            <w:r>
              <w:rPr>
                <w:lang w:val="es-419"/>
              </w:rPr>
              <w:t>El estacionamiento podrá mandar sus comentarios y sugerencias al administrador</w:t>
            </w:r>
          </w:p>
        </w:tc>
      </w:tr>
      <w:tr w:rsidR="003F5601" w14:paraId="4A56131D" w14:textId="77777777" w:rsidTr="002F6EE4">
        <w:tc>
          <w:tcPr>
            <w:tcW w:w="4489" w:type="dxa"/>
          </w:tcPr>
          <w:p w14:paraId="3D2AA125" w14:textId="77777777" w:rsidR="003F5601" w:rsidRPr="008709ED" w:rsidRDefault="003F5601" w:rsidP="002F6EE4">
            <w:pPr>
              <w:rPr>
                <w:b/>
              </w:rPr>
            </w:pPr>
            <w:r w:rsidRPr="008709ED">
              <w:rPr>
                <w:b/>
              </w:rPr>
              <w:t>Precondición</w:t>
            </w:r>
          </w:p>
        </w:tc>
        <w:tc>
          <w:tcPr>
            <w:tcW w:w="4489" w:type="dxa"/>
          </w:tcPr>
          <w:p w14:paraId="2774E3DB" w14:textId="77777777" w:rsidR="003F5601" w:rsidRPr="00843F36" w:rsidRDefault="003F5601" w:rsidP="002F6EE4">
            <w:pPr>
              <w:rPr>
                <w:lang w:val="es-419"/>
              </w:rPr>
            </w:pPr>
            <w:r>
              <w:rPr>
                <w:lang w:val="es-419"/>
              </w:rPr>
              <w:t>El estacionamiento tiene que estar registrado como estacionamiento y contar con la aplicación de escritorio.</w:t>
            </w:r>
          </w:p>
        </w:tc>
      </w:tr>
      <w:tr w:rsidR="003F5601" w14:paraId="7CA424B2" w14:textId="77777777" w:rsidTr="002F6EE4">
        <w:tc>
          <w:tcPr>
            <w:tcW w:w="4489" w:type="dxa"/>
          </w:tcPr>
          <w:p w14:paraId="63280F1B" w14:textId="77777777" w:rsidR="003F5601" w:rsidRPr="008709ED" w:rsidRDefault="003F5601" w:rsidP="002F6EE4">
            <w:pPr>
              <w:rPr>
                <w:b/>
              </w:rPr>
            </w:pPr>
            <w:r w:rsidRPr="008709ED">
              <w:rPr>
                <w:b/>
              </w:rPr>
              <w:t>Flujo básico</w:t>
            </w:r>
          </w:p>
        </w:tc>
        <w:tc>
          <w:tcPr>
            <w:tcW w:w="4489" w:type="dxa"/>
          </w:tcPr>
          <w:p w14:paraId="12D87B44" w14:textId="77777777" w:rsidR="003F5601" w:rsidRPr="00363B9C" w:rsidRDefault="003F5601" w:rsidP="002F6EE4">
            <w:pPr>
              <w:pStyle w:val="Prrafodelista"/>
              <w:numPr>
                <w:ilvl w:val="0"/>
                <w:numId w:val="55"/>
              </w:numPr>
              <w:spacing w:after="0" w:line="240" w:lineRule="auto"/>
              <w:rPr>
                <w:rFonts w:eastAsiaTheme="minorHAnsi"/>
                <w:lang w:val="es-MX" w:eastAsia="en-US"/>
              </w:rPr>
            </w:pPr>
            <w:r w:rsidRPr="00363B9C">
              <w:rPr>
                <w:rFonts w:eastAsiaTheme="minorHAnsi"/>
                <w:lang w:val="es-419" w:eastAsia="en-US"/>
              </w:rPr>
              <w:t>Abrir la aplicación.</w:t>
            </w:r>
          </w:p>
          <w:p w14:paraId="15FDAE3B" w14:textId="77777777" w:rsidR="003F5601" w:rsidRPr="00363B9C" w:rsidRDefault="003F5601" w:rsidP="002F6EE4">
            <w:pPr>
              <w:pStyle w:val="Prrafodelista"/>
              <w:numPr>
                <w:ilvl w:val="0"/>
                <w:numId w:val="55"/>
              </w:numPr>
              <w:spacing w:after="0" w:line="240" w:lineRule="auto"/>
              <w:rPr>
                <w:rFonts w:eastAsiaTheme="minorHAnsi"/>
                <w:lang w:val="es-MX" w:eastAsia="en-US"/>
              </w:rPr>
            </w:pPr>
            <w:r w:rsidRPr="00363B9C">
              <w:rPr>
                <w:rFonts w:eastAsiaTheme="minorHAnsi"/>
                <w:lang w:val="es-419" w:eastAsia="en-US"/>
              </w:rPr>
              <w:t>Ir a la opción “</w:t>
            </w:r>
            <w:proofErr w:type="spellStart"/>
            <w:r w:rsidRPr="00363B9C">
              <w:rPr>
                <w:rFonts w:eastAsiaTheme="minorHAnsi"/>
                <w:lang w:val="es-419" w:eastAsia="en-US"/>
              </w:rPr>
              <w:t>Feedback</w:t>
            </w:r>
            <w:proofErr w:type="spellEnd"/>
            <w:r w:rsidRPr="00363B9C">
              <w:rPr>
                <w:rFonts w:eastAsiaTheme="minorHAnsi"/>
                <w:lang w:val="es-419" w:eastAsia="en-US"/>
              </w:rPr>
              <w:t>”</w:t>
            </w:r>
          </w:p>
          <w:p w14:paraId="4011CEB2" w14:textId="77777777" w:rsidR="003F5601" w:rsidRPr="00363B9C" w:rsidRDefault="003F5601" w:rsidP="002F6EE4">
            <w:pPr>
              <w:pStyle w:val="Prrafodelista"/>
              <w:numPr>
                <w:ilvl w:val="0"/>
                <w:numId w:val="55"/>
              </w:numPr>
              <w:spacing w:after="0" w:line="240" w:lineRule="auto"/>
              <w:rPr>
                <w:rFonts w:eastAsiaTheme="minorHAnsi"/>
                <w:lang w:val="es-MX" w:eastAsia="en-US"/>
              </w:rPr>
            </w:pPr>
            <w:r w:rsidRPr="00363B9C">
              <w:rPr>
                <w:rFonts w:eastAsiaTheme="minorHAnsi"/>
                <w:lang w:val="es-419" w:eastAsia="en-US"/>
              </w:rPr>
              <w:t>Escribir la recomendación</w:t>
            </w:r>
          </w:p>
          <w:p w14:paraId="06336486" w14:textId="77777777" w:rsidR="003F5601" w:rsidRPr="00363B9C" w:rsidRDefault="003F5601" w:rsidP="002F6EE4">
            <w:pPr>
              <w:pStyle w:val="Prrafodelista"/>
              <w:numPr>
                <w:ilvl w:val="0"/>
                <w:numId w:val="55"/>
              </w:numPr>
              <w:spacing w:after="0" w:line="240" w:lineRule="auto"/>
              <w:rPr>
                <w:rFonts w:eastAsiaTheme="minorHAnsi"/>
                <w:lang w:val="es-MX" w:eastAsia="en-US"/>
              </w:rPr>
            </w:pPr>
            <w:r w:rsidRPr="00363B9C">
              <w:rPr>
                <w:rFonts w:eastAsiaTheme="minorHAnsi"/>
                <w:lang w:val="es-419" w:eastAsia="en-US"/>
              </w:rPr>
              <w:t xml:space="preserve">Enviarla </w:t>
            </w:r>
          </w:p>
        </w:tc>
      </w:tr>
      <w:tr w:rsidR="003F5601" w14:paraId="0854BF80" w14:textId="77777777" w:rsidTr="002F6EE4">
        <w:trPr>
          <w:trHeight w:val="529"/>
        </w:trPr>
        <w:tc>
          <w:tcPr>
            <w:tcW w:w="4489" w:type="dxa"/>
          </w:tcPr>
          <w:p w14:paraId="4020AD76" w14:textId="77777777" w:rsidR="003F5601" w:rsidRPr="001B1356" w:rsidRDefault="003F5601" w:rsidP="002F6EE4">
            <w:pPr>
              <w:rPr>
                <w:b/>
                <w:lang w:val="es-419"/>
              </w:rPr>
            </w:pPr>
            <w:r>
              <w:rPr>
                <w:b/>
                <w:lang w:val="es-419"/>
              </w:rPr>
              <w:t>Flujo Secundario</w:t>
            </w:r>
          </w:p>
        </w:tc>
        <w:tc>
          <w:tcPr>
            <w:tcW w:w="4489" w:type="dxa"/>
          </w:tcPr>
          <w:p w14:paraId="40AB57D1" w14:textId="77777777" w:rsidR="003F5601" w:rsidRPr="00E64B1B" w:rsidRDefault="003F5601" w:rsidP="002F6EE4">
            <w:pPr>
              <w:pStyle w:val="Prrafodelista"/>
              <w:numPr>
                <w:ilvl w:val="0"/>
                <w:numId w:val="56"/>
              </w:numPr>
              <w:spacing w:after="0" w:line="240" w:lineRule="auto"/>
              <w:rPr>
                <w:rFonts w:eastAsiaTheme="minorHAnsi"/>
                <w:lang w:val="es-419" w:eastAsia="en-US"/>
              </w:rPr>
            </w:pPr>
            <w:r>
              <w:rPr>
                <w:lang w:val="es-419"/>
              </w:rPr>
              <w:t xml:space="preserve">La aplicación envía el </w:t>
            </w:r>
            <w:proofErr w:type="spellStart"/>
            <w:r>
              <w:rPr>
                <w:lang w:val="es-419"/>
              </w:rPr>
              <w:t>feedback</w:t>
            </w:r>
            <w:proofErr w:type="spellEnd"/>
            <w:r>
              <w:rPr>
                <w:lang w:val="es-419"/>
              </w:rPr>
              <w:t xml:space="preserve"> al administrador</w:t>
            </w:r>
          </w:p>
        </w:tc>
      </w:tr>
      <w:tr w:rsidR="003F5601" w14:paraId="7EBFD9C2" w14:textId="77777777" w:rsidTr="002F6EE4">
        <w:tc>
          <w:tcPr>
            <w:tcW w:w="4489" w:type="dxa"/>
          </w:tcPr>
          <w:p w14:paraId="36434B6C" w14:textId="77777777" w:rsidR="003F5601" w:rsidRPr="008709ED" w:rsidRDefault="003F5601" w:rsidP="002F6EE4">
            <w:pPr>
              <w:rPr>
                <w:b/>
              </w:rPr>
            </w:pPr>
            <w:proofErr w:type="spellStart"/>
            <w:r w:rsidRPr="008709ED">
              <w:rPr>
                <w:b/>
              </w:rPr>
              <w:t>Postcondición</w:t>
            </w:r>
            <w:proofErr w:type="spellEnd"/>
            <w:r w:rsidRPr="008709ED">
              <w:rPr>
                <w:b/>
              </w:rPr>
              <w:t xml:space="preserve"> </w:t>
            </w:r>
          </w:p>
        </w:tc>
        <w:tc>
          <w:tcPr>
            <w:tcW w:w="4489" w:type="dxa"/>
          </w:tcPr>
          <w:p w14:paraId="4EB1315F" w14:textId="77777777" w:rsidR="003F5601" w:rsidRPr="009D2362" w:rsidRDefault="003F5601" w:rsidP="002F6EE4">
            <w:pPr>
              <w:rPr>
                <w:lang w:val="es-419"/>
              </w:rPr>
            </w:pPr>
            <w:r>
              <w:rPr>
                <w:lang w:val="es-419"/>
              </w:rPr>
              <w:t>Se registra el comentario en la base de datos</w:t>
            </w:r>
          </w:p>
        </w:tc>
      </w:tr>
    </w:tbl>
    <w:p w14:paraId="2111D5EC" w14:textId="77777777" w:rsidR="0028667F" w:rsidRDefault="0028667F" w:rsidP="009221C5">
      <w:pPr>
        <w:rPr>
          <w:b/>
          <w:bCs/>
          <w:sz w:val="28"/>
          <w:szCs w:val="40"/>
          <w:lang w:val="es-419"/>
        </w:rPr>
      </w:pPr>
    </w:p>
    <w:p w14:paraId="44488EAF" w14:textId="77777777" w:rsidR="00B54222" w:rsidRDefault="00B54222" w:rsidP="009221C5">
      <w:pPr>
        <w:rPr>
          <w:b/>
          <w:bCs/>
          <w:sz w:val="28"/>
          <w:szCs w:val="40"/>
          <w:lang w:val="es-419"/>
        </w:rPr>
      </w:pPr>
    </w:p>
    <w:p w14:paraId="2E96A226" w14:textId="77777777" w:rsidR="0028667F" w:rsidRDefault="00772CB2" w:rsidP="00B54222">
      <w:pPr>
        <w:pStyle w:val="subSeccion"/>
        <w:rPr>
          <w:lang w:val="es-419"/>
        </w:rPr>
      </w:pPr>
      <w:r>
        <w:rPr>
          <w:lang w:val="es-419"/>
        </w:rPr>
        <w:t xml:space="preserve"> </w:t>
      </w:r>
      <w:bookmarkStart w:id="81" w:name="_Toc432789886"/>
      <w:r w:rsidR="0028667F">
        <w:rPr>
          <w:lang w:val="es-419"/>
        </w:rPr>
        <w:t>Módulo 3: Conductor</w:t>
      </w:r>
      <w:bookmarkEnd w:id="81"/>
    </w:p>
    <w:p w14:paraId="63D745B9" w14:textId="77777777" w:rsidR="00D06115" w:rsidRPr="009044F8" w:rsidRDefault="00D06115" w:rsidP="00B54222">
      <w:pPr>
        <w:pStyle w:val="subSubSeccion"/>
        <w:rPr>
          <w:lang w:val="es-419"/>
        </w:rPr>
      </w:pPr>
      <w:r w:rsidRPr="009044F8">
        <w:rPr>
          <w:lang w:val="es-419"/>
        </w:rPr>
        <w:t>Mapa</w:t>
      </w:r>
    </w:p>
    <w:tbl>
      <w:tblPr>
        <w:tblStyle w:val="Tablaconcuadrcula"/>
        <w:tblpPr w:leftFromText="141" w:rightFromText="141" w:vertAnchor="text" w:horzAnchor="margin" w:tblpY="135"/>
        <w:tblW w:w="0" w:type="auto"/>
        <w:tblLook w:val="04A0" w:firstRow="1" w:lastRow="0" w:firstColumn="1" w:lastColumn="0" w:noHBand="0" w:noVBand="1"/>
      </w:tblPr>
      <w:tblGrid>
        <w:gridCol w:w="4489"/>
        <w:gridCol w:w="4489"/>
      </w:tblGrid>
      <w:tr w:rsidR="00772CB2" w14:paraId="16CCA972" w14:textId="77777777" w:rsidTr="00772CB2">
        <w:tc>
          <w:tcPr>
            <w:tcW w:w="4489" w:type="dxa"/>
          </w:tcPr>
          <w:p w14:paraId="549AB3B5" w14:textId="77777777" w:rsidR="00772CB2" w:rsidRPr="008709ED" w:rsidRDefault="00772CB2" w:rsidP="00772CB2">
            <w:pPr>
              <w:rPr>
                <w:b/>
              </w:rPr>
            </w:pPr>
            <w:r w:rsidRPr="008709ED">
              <w:rPr>
                <w:b/>
              </w:rPr>
              <w:t>Nombre</w:t>
            </w:r>
          </w:p>
        </w:tc>
        <w:tc>
          <w:tcPr>
            <w:tcW w:w="4489" w:type="dxa"/>
          </w:tcPr>
          <w:p w14:paraId="4DECF700" w14:textId="77777777" w:rsidR="00772CB2" w:rsidRDefault="00772CB2" w:rsidP="00772CB2">
            <w:r>
              <w:rPr>
                <w:lang w:val="es-419"/>
              </w:rPr>
              <w:t>Mapa</w:t>
            </w:r>
          </w:p>
        </w:tc>
      </w:tr>
      <w:tr w:rsidR="00772CB2" w14:paraId="68A3438F" w14:textId="77777777" w:rsidTr="00772CB2">
        <w:tc>
          <w:tcPr>
            <w:tcW w:w="4489" w:type="dxa"/>
          </w:tcPr>
          <w:p w14:paraId="448D4A36" w14:textId="77777777" w:rsidR="00772CB2" w:rsidRPr="008709ED" w:rsidRDefault="00772CB2" w:rsidP="00772CB2">
            <w:pPr>
              <w:rPr>
                <w:b/>
              </w:rPr>
            </w:pPr>
            <w:r w:rsidRPr="008709ED">
              <w:rPr>
                <w:b/>
              </w:rPr>
              <w:t>Actor</w:t>
            </w:r>
          </w:p>
        </w:tc>
        <w:tc>
          <w:tcPr>
            <w:tcW w:w="4489" w:type="dxa"/>
          </w:tcPr>
          <w:p w14:paraId="7B64E49D" w14:textId="77777777" w:rsidR="00772CB2" w:rsidRPr="00843F36" w:rsidRDefault="00772CB2" w:rsidP="00772CB2">
            <w:pPr>
              <w:rPr>
                <w:lang w:val="es-419"/>
              </w:rPr>
            </w:pPr>
            <w:r>
              <w:rPr>
                <w:lang w:val="es-419"/>
              </w:rPr>
              <w:t>Conductor</w:t>
            </w:r>
          </w:p>
        </w:tc>
      </w:tr>
      <w:tr w:rsidR="00772CB2" w14:paraId="6C00159B" w14:textId="77777777" w:rsidTr="00772CB2">
        <w:tc>
          <w:tcPr>
            <w:tcW w:w="4489" w:type="dxa"/>
          </w:tcPr>
          <w:p w14:paraId="5A63ADC6" w14:textId="77777777" w:rsidR="00772CB2" w:rsidRPr="008709ED" w:rsidRDefault="00772CB2" w:rsidP="00772CB2">
            <w:pPr>
              <w:rPr>
                <w:b/>
              </w:rPr>
            </w:pPr>
            <w:r w:rsidRPr="008709ED">
              <w:rPr>
                <w:b/>
              </w:rPr>
              <w:t>Descripción</w:t>
            </w:r>
          </w:p>
        </w:tc>
        <w:tc>
          <w:tcPr>
            <w:tcW w:w="4489" w:type="dxa"/>
          </w:tcPr>
          <w:p w14:paraId="3D0E6331" w14:textId="77777777" w:rsidR="00772CB2" w:rsidRPr="00843F36" w:rsidRDefault="00772CB2" w:rsidP="00772CB2">
            <w:pPr>
              <w:rPr>
                <w:lang w:val="es-419"/>
              </w:rPr>
            </w:pPr>
            <w:r>
              <w:rPr>
                <w:lang w:val="es-419"/>
              </w:rPr>
              <w:t>El conductor podrá acceder a los estacionamientos  disponibles cercanos a su ubicación o de una zona en específico y estos a su vez mostraran su información, lugares disponibles y las ofertas y servicios con los que cuenta, marcarlo como favorito y contara con la opción de guía al estacionamiento seleccionado.</w:t>
            </w:r>
          </w:p>
        </w:tc>
      </w:tr>
      <w:tr w:rsidR="00772CB2" w14:paraId="7B62934C" w14:textId="77777777" w:rsidTr="00772CB2">
        <w:tc>
          <w:tcPr>
            <w:tcW w:w="4489" w:type="dxa"/>
          </w:tcPr>
          <w:p w14:paraId="5A49CE19" w14:textId="77777777" w:rsidR="00772CB2" w:rsidRPr="008709ED" w:rsidRDefault="00772CB2" w:rsidP="00772CB2">
            <w:pPr>
              <w:rPr>
                <w:b/>
              </w:rPr>
            </w:pPr>
            <w:r w:rsidRPr="008709ED">
              <w:rPr>
                <w:b/>
              </w:rPr>
              <w:t>Precondición</w:t>
            </w:r>
          </w:p>
        </w:tc>
        <w:tc>
          <w:tcPr>
            <w:tcW w:w="4489" w:type="dxa"/>
          </w:tcPr>
          <w:p w14:paraId="5C747969" w14:textId="77777777" w:rsidR="00772CB2" w:rsidRPr="00843F36" w:rsidRDefault="00772CB2" w:rsidP="00772CB2">
            <w:pPr>
              <w:rPr>
                <w:lang w:val="es-419"/>
              </w:rPr>
            </w:pPr>
            <w:r>
              <w:rPr>
                <w:lang w:val="es-419"/>
              </w:rPr>
              <w:t>El conductor tendrá que tener la aplicación en su teléfono y estar registrado.</w:t>
            </w:r>
          </w:p>
        </w:tc>
      </w:tr>
      <w:tr w:rsidR="00772CB2" w14:paraId="101B9574" w14:textId="77777777" w:rsidTr="00772CB2">
        <w:tc>
          <w:tcPr>
            <w:tcW w:w="4489" w:type="dxa"/>
          </w:tcPr>
          <w:p w14:paraId="0FB9C8DE" w14:textId="77777777" w:rsidR="00772CB2" w:rsidRPr="008709ED" w:rsidRDefault="00772CB2" w:rsidP="00772CB2">
            <w:pPr>
              <w:rPr>
                <w:b/>
              </w:rPr>
            </w:pPr>
            <w:r w:rsidRPr="008709ED">
              <w:rPr>
                <w:b/>
              </w:rPr>
              <w:t>Flujo básico</w:t>
            </w:r>
          </w:p>
        </w:tc>
        <w:tc>
          <w:tcPr>
            <w:tcW w:w="4489" w:type="dxa"/>
          </w:tcPr>
          <w:p w14:paraId="655BA2AB" w14:textId="77777777" w:rsidR="00772CB2" w:rsidRPr="009044F8" w:rsidRDefault="00772CB2" w:rsidP="00772CB2">
            <w:pPr>
              <w:pStyle w:val="Prrafodelista"/>
              <w:numPr>
                <w:ilvl w:val="0"/>
                <w:numId w:val="72"/>
              </w:numPr>
              <w:spacing w:line="240" w:lineRule="auto"/>
              <w:rPr>
                <w:rFonts w:eastAsiaTheme="minorHAnsi"/>
                <w:lang w:val="es-MX" w:eastAsia="en-US"/>
              </w:rPr>
            </w:pPr>
            <w:r w:rsidRPr="009044F8">
              <w:rPr>
                <w:rFonts w:eastAsiaTheme="minorHAnsi"/>
                <w:lang w:val="es-419" w:eastAsia="en-US"/>
              </w:rPr>
              <w:t>Abrir la aplicación.</w:t>
            </w:r>
          </w:p>
          <w:p w14:paraId="077C78E7" w14:textId="77777777" w:rsidR="00772CB2" w:rsidRPr="009044F8" w:rsidRDefault="00772CB2" w:rsidP="00772CB2">
            <w:pPr>
              <w:pStyle w:val="Prrafodelista"/>
              <w:numPr>
                <w:ilvl w:val="0"/>
                <w:numId w:val="72"/>
              </w:numPr>
              <w:spacing w:line="240" w:lineRule="auto"/>
              <w:rPr>
                <w:rFonts w:eastAsiaTheme="minorHAnsi"/>
                <w:lang w:val="es-MX" w:eastAsia="en-US"/>
              </w:rPr>
            </w:pPr>
            <w:r w:rsidRPr="009044F8">
              <w:rPr>
                <w:rFonts w:eastAsiaTheme="minorHAnsi"/>
                <w:lang w:val="es-419" w:eastAsia="en-US"/>
              </w:rPr>
              <w:lastRenderedPageBreak/>
              <w:t xml:space="preserve">Checar los estacionamientos disponibles, cercanos a él o uno en particular. </w:t>
            </w:r>
          </w:p>
          <w:p w14:paraId="4D36F648" w14:textId="77777777" w:rsidR="00772CB2" w:rsidRPr="009044F8" w:rsidRDefault="00772CB2" w:rsidP="00772CB2">
            <w:pPr>
              <w:pStyle w:val="Prrafodelista"/>
              <w:numPr>
                <w:ilvl w:val="0"/>
                <w:numId w:val="72"/>
              </w:numPr>
              <w:spacing w:line="240" w:lineRule="auto"/>
              <w:rPr>
                <w:rFonts w:eastAsiaTheme="minorHAnsi"/>
                <w:lang w:val="es-MX" w:eastAsia="en-US"/>
              </w:rPr>
            </w:pPr>
            <w:r w:rsidRPr="009044F8">
              <w:rPr>
                <w:rFonts w:eastAsiaTheme="minorHAnsi"/>
                <w:lang w:val="es-419" w:eastAsia="en-US"/>
              </w:rPr>
              <w:t>Seleccionar el estacionamiento de su preferencia.</w:t>
            </w:r>
          </w:p>
          <w:p w14:paraId="5093031E" w14:textId="77777777" w:rsidR="00772CB2" w:rsidRPr="009044F8" w:rsidRDefault="00772CB2" w:rsidP="00772CB2">
            <w:pPr>
              <w:pStyle w:val="Prrafodelista"/>
              <w:numPr>
                <w:ilvl w:val="0"/>
                <w:numId w:val="72"/>
              </w:numPr>
              <w:spacing w:line="240" w:lineRule="auto"/>
              <w:rPr>
                <w:rFonts w:eastAsiaTheme="minorHAnsi"/>
                <w:lang w:val="es-419" w:eastAsia="en-US"/>
              </w:rPr>
            </w:pPr>
            <w:r w:rsidRPr="009044F8">
              <w:rPr>
                <w:rFonts w:eastAsiaTheme="minorHAnsi"/>
                <w:lang w:val="es-419" w:eastAsia="en-US"/>
              </w:rPr>
              <w:t>Observar la información del estacionamiento</w:t>
            </w:r>
          </w:p>
          <w:p w14:paraId="32EB835F" w14:textId="77777777" w:rsidR="00772CB2" w:rsidRPr="009044F8" w:rsidRDefault="00772CB2" w:rsidP="00772CB2">
            <w:pPr>
              <w:pStyle w:val="Prrafodelista"/>
              <w:numPr>
                <w:ilvl w:val="0"/>
                <w:numId w:val="72"/>
              </w:numPr>
              <w:spacing w:line="240" w:lineRule="auto"/>
              <w:rPr>
                <w:rFonts w:eastAsiaTheme="minorHAnsi"/>
                <w:lang w:val="es-MX" w:eastAsia="en-US"/>
              </w:rPr>
            </w:pPr>
            <w:r w:rsidRPr="009044F8">
              <w:rPr>
                <w:rFonts w:eastAsiaTheme="minorHAnsi"/>
                <w:lang w:val="es-419" w:eastAsia="en-US"/>
              </w:rPr>
              <w:t>Seleccionar una acción como marcarlo como favorito o guiarlo hasta a él.</w:t>
            </w:r>
          </w:p>
        </w:tc>
      </w:tr>
      <w:tr w:rsidR="00772CB2" w14:paraId="6F7FAC76" w14:textId="77777777" w:rsidTr="00772CB2">
        <w:trPr>
          <w:trHeight w:val="529"/>
        </w:trPr>
        <w:tc>
          <w:tcPr>
            <w:tcW w:w="4489" w:type="dxa"/>
          </w:tcPr>
          <w:p w14:paraId="0D4130A0" w14:textId="77777777" w:rsidR="00772CB2" w:rsidRPr="001B1356" w:rsidRDefault="00772CB2" w:rsidP="00772CB2">
            <w:pPr>
              <w:rPr>
                <w:b/>
                <w:lang w:val="es-419"/>
              </w:rPr>
            </w:pPr>
            <w:r>
              <w:rPr>
                <w:b/>
                <w:lang w:val="es-419"/>
              </w:rPr>
              <w:lastRenderedPageBreak/>
              <w:t>Flujo Secundario</w:t>
            </w:r>
          </w:p>
        </w:tc>
        <w:tc>
          <w:tcPr>
            <w:tcW w:w="4489" w:type="dxa"/>
          </w:tcPr>
          <w:p w14:paraId="18F3276B" w14:textId="77777777" w:rsidR="00772CB2" w:rsidRDefault="00772CB2" w:rsidP="00772CB2">
            <w:pPr>
              <w:pStyle w:val="Prrafodelista"/>
              <w:numPr>
                <w:ilvl w:val="1"/>
                <w:numId w:val="67"/>
              </w:numPr>
              <w:spacing w:after="0" w:line="240" w:lineRule="auto"/>
              <w:rPr>
                <w:lang w:val="es-419"/>
              </w:rPr>
            </w:pPr>
            <w:r>
              <w:rPr>
                <w:lang w:val="es-419"/>
              </w:rPr>
              <w:t>Acceder a tu ubicación.</w:t>
            </w:r>
          </w:p>
          <w:p w14:paraId="433BFDAD" w14:textId="77777777" w:rsidR="00772CB2" w:rsidRPr="00D50273" w:rsidRDefault="00772CB2" w:rsidP="00772CB2">
            <w:pPr>
              <w:rPr>
                <w:lang w:val="es-419"/>
              </w:rPr>
            </w:pPr>
            <w:r>
              <w:rPr>
                <w:lang w:val="es-419"/>
              </w:rPr>
              <w:t>3.1 Marcar como favorito.</w:t>
            </w:r>
          </w:p>
        </w:tc>
      </w:tr>
      <w:tr w:rsidR="00772CB2" w14:paraId="452E9130" w14:textId="77777777" w:rsidTr="00772CB2">
        <w:tc>
          <w:tcPr>
            <w:tcW w:w="4489" w:type="dxa"/>
          </w:tcPr>
          <w:p w14:paraId="10082A2C" w14:textId="77777777" w:rsidR="00772CB2" w:rsidRPr="008709ED" w:rsidRDefault="00772CB2" w:rsidP="00772CB2">
            <w:pPr>
              <w:rPr>
                <w:b/>
              </w:rPr>
            </w:pPr>
            <w:proofErr w:type="spellStart"/>
            <w:r w:rsidRPr="008709ED">
              <w:rPr>
                <w:b/>
              </w:rPr>
              <w:t>Postcondición</w:t>
            </w:r>
            <w:proofErr w:type="spellEnd"/>
            <w:r w:rsidRPr="008709ED">
              <w:rPr>
                <w:b/>
              </w:rPr>
              <w:t xml:space="preserve"> </w:t>
            </w:r>
          </w:p>
        </w:tc>
        <w:tc>
          <w:tcPr>
            <w:tcW w:w="4489" w:type="dxa"/>
          </w:tcPr>
          <w:p w14:paraId="2446A4D7" w14:textId="77777777" w:rsidR="00772CB2" w:rsidRPr="004602DF" w:rsidRDefault="00772CB2" w:rsidP="00772CB2">
            <w:pPr>
              <w:rPr>
                <w:lang w:val="es-419"/>
              </w:rPr>
            </w:pPr>
            <w:r>
              <w:t xml:space="preserve">Se marcara como ocupado el cajón </w:t>
            </w:r>
            <w:r>
              <w:rPr>
                <w:lang w:val="es-419"/>
              </w:rPr>
              <w:t>seleccionado.</w:t>
            </w:r>
          </w:p>
        </w:tc>
      </w:tr>
    </w:tbl>
    <w:p w14:paraId="2684CA69" w14:textId="77777777" w:rsidR="00D06115" w:rsidRPr="00FE7AB8" w:rsidRDefault="00D06115" w:rsidP="00D06115">
      <w:pPr>
        <w:rPr>
          <w:b/>
          <w:sz w:val="28"/>
          <w:lang w:val="es-419"/>
        </w:rPr>
      </w:pPr>
    </w:p>
    <w:p w14:paraId="4F55EE2B" w14:textId="77777777" w:rsidR="00D06115" w:rsidRDefault="00D06115" w:rsidP="00D06115">
      <w:pPr>
        <w:rPr>
          <w:lang w:val="es-419"/>
        </w:rPr>
      </w:pPr>
    </w:p>
    <w:p w14:paraId="2E9EC129" w14:textId="77777777" w:rsidR="00D06115" w:rsidRDefault="00D06115" w:rsidP="00D06115">
      <w:pPr>
        <w:rPr>
          <w:lang w:val="es-419"/>
        </w:rPr>
      </w:pPr>
    </w:p>
    <w:p w14:paraId="1B651E0F" w14:textId="77777777" w:rsidR="00D06115" w:rsidRPr="009044F8" w:rsidRDefault="009044F8" w:rsidP="00B54222">
      <w:pPr>
        <w:pStyle w:val="subSubSeccion"/>
        <w:rPr>
          <w:lang w:val="es-419"/>
        </w:rPr>
      </w:pPr>
      <w:r w:rsidRPr="009044F8">
        <w:rPr>
          <w:lang w:val="es-419"/>
        </w:rPr>
        <w:t>Recientes</w:t>
      </w:r>
    </w:p>
    <w:tbl>
      <w:tblPr>
        <w:tblStyle w:val="Tablaconcuadrcula"/>
        <w:tblW w:w="0" w:type="auto"/>
        <w:tblLook w:val="04A0" w:firstRow="1" w:lastRow="0" w:firstColumn="1" w:lastColumn="0" w:noHBand="0" w:noVBand="1"/>
      </w:tblPr>
      <w:tblGrid>
        <w:gridCol w:w="4673"/>
        <w:gridCol w:w="4677"/>
      </w:tblGrid>
      <w:tr w:rsidR="003F5601" w14:paraId="6F035C8E" w14:textId="77777777" w:rsidTr="00772CB2">
        <w:tc>
          <w:tcPr>
            <w:tcW w:w="4673" w:type="dxa"/>
          </w:tcPr>
          <w:p w14:paraId="113EE8F6" w14:textId="77777777" w:rsidR="003F5601" w:rsidRPr="008709ED" w:rsidRDefault="003F5601" w:rsidP="00772CB2">
            <w:pPr>
              <w:rPr>
                <w:b/>
              </w:rPr>
            </w:pPr>
            <w:r w:rsidRPr="008709ED">
              <w:rPr>
                <w:b/>
              </w:rPr>
              <w:t>Nombre</w:t>
            </w:r>
          </w:p>
        </w:tc>
        <w:tc>
          <w:tcPr>
            <w:tcW w:w="4677" w:type="dxa"/>
          </w:tcPr>
          <w:p w14:paraId="357BF218" w14:textId="77777777" w:rsidR="003F5601" w:rsidRPr="005446A6" w:rsidRDefault="003F5601" w:rsidP="00772CB2">
            <w:pPr>
              <w:jc w:val="both"/>
            </w:pPr>
            <w:r w:rsidRPr="005446A6">
              <w:t>Recientes</w:t>
            </w:r>
          </w:p>
        </w:tc>
      </w:tr>
      <w:tr w:rsidR="003F5601" w14:paraId="1F708236" w14:textId="77777777" w:rsidTr="00772CB2">
        <w:tc>
          <w:tcPr>
            <w:tcW w:w="4673" w:type="dxa"/>
          </w:tcPr>
          <w:p w14:paraId="6F02AB9E" w14:textId="77777777" w:rsidR="003F5601" w:rsidRPr="008709ED" w:rsidRDefault="003F5601" w:rsidP="00772CB2">
            <w:pPr>
              <w:rPr>
                <w:b/>
              </w:rPr>
            </w:pPr>
            <w:r w:rsidRPr="008709ED">
              <w:rPr>
                <w:b/>
              </w:rPr>
              <w:t>Actor</w:t>
            </w:r>
          </w:p>
        </w:tc>
        <w:tc>
          <w:tcPr>
            <w:tcW w:w="4677" w:type="dxa"/>
          </w:tcPr>
          <w:p w14:paraId="547ECC4D" w14:textId="77777777" w:rsidR="003F5601" w:rsidRPr="00843F36" w:rsidRDefault="003F5601" w:rsidP="00772CB2">
            <w:pPr>
              <w:rPr>
                <w:lang w:val="es-419"/>
              </w:rPr>
            </w:pPr>
            <w:r>
              <w:rPr>
                <w:lang w:val="es-419"/>
              </w:rPr>
              <w:t>Conductor</w:t>
            </w:r>
          </w:p>
        </w:tc>
      </w:tr>
      <w:tr w:rsidR="003F5601" w14:paraId="59344126" w14:textId="77777777" w:rsidTr="00772CB2">
        <w:tc>
          <w:tcPr>
            <w:tcW w:w="4673" w:type="dxa"/>
          </w:tcPr>
          <w:p w14:paraId="3A401C19" w14:textId="77777777" w:rsidR="003F5601" w:rsidRPr="008709ED" w:rsidRDefault="003F5601" w:rsidP="00772CB2">
            <w:pPr>
              <w:rPr>
                <w:b/>
              </w:rPr>
            </w:pPr>
            <w:r w:rsidRPr="008709ED">
              <w:rPr>
                <w:b/>
              </w:rPr>
              <w:t>Descripción</w:t>
            </w:r>
          </w:p>
        </w:tc>
        <w:tc>
          <w:tcPr>
            <w:tcW w:w="4677" w:type="dxa"/>
          </w:tcPr>
          <w:p w14:paraId="4882B3B0" w14:textId="77777777" w:rsidR="003F5601" w:rsidRPr="00FE37AB" w:rsidRDefault="003F5601" w:rsidP="00772CB2">
            <w:r>
              <w:rPr>
                <w:lang w:val="es-419"/>
              </w:rPr>
              <w:t xml:space="preserve">El conductor </w:t>
            </w:r>
            <w:r>
              <w:t>podrá ver los 10 estacionamientos recientemente visitados.</w:t>
            </w:r>
          </w:p>
        </w:tc>
      </w:tr>
      <w:tr w:rsidR="003F5601" w14:paraId="2F508881" w14:textId="77777777" w:rsidTr="00772CB2">
        <w:tc>
          <w:tcPr>
            <w:tcW w:w="4673" w:type="dxa"/>
          </w:tcPr>
          <w:p w14:paraId="44B44351" w14:textId="77777777" w:rsidR="003F5601" w:rsidRPr="008709ED" w:rsidRDefault="003F5601" w:rsidP="00772CB2">
            <w:pPr>
              <w:rPr>
                <w:b/>
              </w:rPr>
            </w:pPr>
            <w:r w:rsidRPr="008709ED">
              <w:rPr>
                <w:b/>
              </w:rPr>
              <w:t>Precondición</w:t>
            </w:r>
          </w:p>
        </w:tc>
        <w:tc>
          <w:tcPr>
            <w:tcW w:w="4677" w:type="dxa"/>
          </w:tcPr>
          <w:p w14:paraId="52876593" w14:textId="77777777" w:rsidR="003F5601" w:rsidRPr="00843F36" w:rsidRDefault="003F5601" w:rsidP="00772CB2">
            <w:pPr>
              <w:rPr>
                <w:lang w:val="es-419"/>
              </w:rPr>
            </w:pPr>
            <w:r>
              <w:rPr>
                <w:lang w:val="es-419"/>
              </w:rPr>
              <w:t>El conductor tendrá que tener la aplicación en su teléfono, estar registrado, haber visitado algún estacionamiento.</w:t>
            </w:r>
          </w:p>
        </w:tc>
      </w:tr>
      <w:tr w:rsidR="003F5601" w14:paraId="368EE6A4" w14:textId="77777777" w:rsidTr="00772CB2">
        <w:tc>
          <w:tcPr>
            <w:tcW w:w="4673" w:type="dxa"/>
          </w:tcPr>
          <w:p w14:paraId="3F917702" w14:textId="77777777" w:rsidR="003F5601" w:rsidRPr="008709ED" w:rsidRDefault="003F5601" w:rsidP="00772CB2">
            <w:pPr>
              <w:rPr>
                <w:b/>
              </w:rPr>
            </w:pPr>
            <w:r w:rsidRPr="008709ED">
              <w:rPr>
                <w:b/>
              </w:rPr>
              <w:t>Flujo básico</w:t>
            </w:r>
          </w:p>
        </w:tc>
        <w:tc>
          <w:tcPr>
            <w:tcW w:w="4677" w:type="dxa"/>
          </w:tcPr>
          <w:p w14:paraId="4A8F5FC4" w14:textId="77777777" w:rsidR="003F5601" w:rsidRPr="005446A6" w:rsidRDefault="003F5601" w:rsidP="00772CB2">
            <w:pPr>
              <w:pStyle w:val="Prrafodelista"/>
              <w:numPr>
                <w:ilvl w:val="0"/>
                <w:numId w:val="68"/>
              </w:numPr>
              <w:spacing w:after="0" w:line="240" w:lineRule="auto"/>
            </w:pPr>
            <w:r w:rsidRPr="005446A6">
              <w:rPr>
                <w:lang w:val="es-419"/>
              </w:rPr>
              <w:t>Abrir la aplicación.</w:t>
            </w:r>
          </w:p>
          <w:p w14:paraId="7959CC73" w14:textId="77777777" w:rsidR="003F5601" w:rsidRPr="00370D02" w:rsidRDefault="003F5601" w:rsidP="00772CB2">
            <w:pPr>
              <w:pStyle w:val="Prrafodelista"/>
              <w:numPr>
                <w:ilvl w:val="0"/>
                <w:numId w:val="68"/>
              </w:numPr>
              <w:spacing w:after="0" w:line="240" w:lineRule="auto"/>
              <w:rPr>
                <w:lang w:val="es-MX"/>
              </w:rPr>
            </w:pPr>
            <w:r>
              <w:rPr>
                <w:lang w:val="es-419"/>
              </w:rPr>
              <w:t>Ir a la sección de Recientes</w:t>
            </w:r>
          </w:p>
          <w:p w14:paraId="05054759" w14:textId="77777777" w:rsidR="003F5601" w:rsidRPr="005446A6" w:rsidRDefault="003F5601" w:rsidP="00772CB2">
            <w:pPr>
              <w:pStyle w:val="Prrafodelista"/>
              <w:numPr>
                <w:ilvl w:val="0"/>
                <w:numId w:val="68"/>
              </w:numPr>
              <w:spacing w:after="0" w:line="240" w:lineRule="auto"/>
            </w:pPr>
            <w:r>
              <w:rPr>
                <w:lang w:val="es-419"/>
              </w:rPr>
              <w:t>Visualizar la lista</w:t>
            </w:r>
          </w:p>
        </w:tc>
      </w:tr>
      <w:tr w:rsidR="003F5601" w14:paraId="46A8F01E" w14:textId="77777777" w:rsidTr="00772CB2">
        <w:trPr>
          <w:trHeight w:val="529"/>
        </w:trPr>
        <w:tc>
          <w:tcPr>
            <w:tcW w:w="4673" w:type="dxa"/>
          </w:tcPr>
          <w:p w14:paraId="2332FC18" w14:textId="77777777" w:rsidR="003F5601" w:rsidRPr="001B1356" w:rsidRDefault="003F5601" w:rsidP="00772CB2">
            <w:pPr>
              <w:rPr>
                <w:b/>
                <w:lang w:val="es-419"/>
              </w:rPr>
            </w:pPr>
            <w:r>
              <w:rPr>
                <w:b/>
                <w:lang w:val="es-419"/>
              </w:rPr>
              <w:t>Flujo Secundario</w:t>
            </w:r>
          </w:p>
        </w:tc>
        <w:tc>
          <w:tcPr>
            <w:tcW w:w="4677" w:type="dxa"/>
          </w:tcPr>
          <w:p w14:paraId="75FDE860" w14:textId="77777777" w:rsidR="003F5601" w:rsidRPr="009044F8" w:rsidRDefault="003F5601" w:rsidP="00772CB2">
            <w:pPr>
              <w:pStyle w:val="Prrafodelista"/>
              <w:numPr>
                <w:ilvl w:val="0"/>
                <w:numId w:val="73"/>
              </w:numPr>
              <w:spacing w:line="240" w:lineRule="auto"/>
              <w:rPr>
                <w:rFonts w:eastAsiaTheme="minorHAnsi"/>
                <w:lang w:val="es-419" w:eastAsia="en-US"/>
              </w:rPr>
            </w:pPr>
            <w:r>
              <w:rPr>
                <w:lang w:val="es-419"/>
              </w:rPr>
              <w:t>Obtener la ubicación del conductor</w:t>
            </w:r>
          </w:p>
          <w:p w14:paraId="28C8ABE7" w14:textId="77777777" w:rsidR="003F5601" w:rsidRPr="009044F8" w:rsidRDefault="003F5601" w:rsidP="00772CB2">
            <w:pPr>
              <w:pStyle w:val="Prrafodelista"/>
              <w:numPr>
                <w:ilvl w:val="0"/>
                <w:numId w:val="73"/>
              </w:numPr>
              <w:spacing w:line="240" w:lineRule="auto"/>
              <w:rPr>
                <w:rFonts w:eastAsiaTheme="minorHAnsi"/>
                <w:lang w:val="es-419" w:eastAsia="en-US"/>
              </w:rPr>
            </w:pPr>
            <w:r>
              <w:rPr>
                <w:lang w:val="es-419"/>
              </w:rPr>
              <w:t xml:space="preserve">Posicionar el mapa en la ubicación del </w:t>
            </w:r>
            <w:proofErr w:type="spellStart"/>
            <w:r>
              <w:rPr>
                <w:lang w:val="es-419"/>
              </w:rPr>
              <w:t>usuerio</w:t>
            </w:r>
            <w:proofErr w:type="spellEnd"/>
          </w:p>
          <w:p w14:paraId="35778EAA" w14:textId="77777777" w:rsidR="003F5601" w:rsidRPr="009044F8" w:rsidRDefault="003F5601" w:rsidP="00772CB2">
            <w:pPr>
              <w:pStyle w:val="Prrafodelista"/>
              <w:numPr>
                <w:ilvl w:val="0"/>
                <w:numId w:val="73"/>
              </w:numPr>
              <w:spacing w:line="240" w:lineRule="auto"/>
              <w:rPr>
                <w:rFonts w:eastAsiaTheme="minorHAnsi"/>
                <w:lang w:val="es-419" w:eastAsia="en-US"/>
              </w:rPr>
            </w:pPr>
            <w:r>
              <w:rPr>
                <w:rFonts w:eastAsiaTheme="minorHAnsi"/>
                <w:lang w:val="es-419" w:eastAsia="en-US"/>
              </w:rPr>
              <w:t>Obtener los datos de los estacionamientos</w:t>
            </w:r>
          </w:p>
        </w:tc>
      </w:tr>
      <w:tr w:rsidR="003F5601" w14:paraId="5E80C4B6" w14:textId="77777777" w:rsidTr="00772CB2">
        <w:tc>
          <w:tcPr>
            <w:tcW w:w="4673" w:type="dxa"/>
          </w:tcPr>
          <w:p w14:paraId="5A107900" w14:textId="77777777" w:rsidR="003F5601" w:rsidRPr="008709ED" w:rsidRDefault="003F5601" w:rsidP="00772CB2">
            <w:pPr>
              <w:rPr>
                <w:b/>
              </w:rPr>
            </w:pPr>
            <w:proofErr w:type="spellStart"/>
            <w:r w:rsidRPr="008709ED">
              <w:rPr>
                <w:b/>
              </w:rPr>
              <w:t>Postcondición</w:t>
            </w:r>
            <w:proofErr w:type="spellEnd"/>
            <w:r w:rsidRPr="008709ED">
              <w:rPr>
                <w:b/>
              </w:rPr>
              <w:t xml:space="preserve"> </w:t>
            </w:r>
          </w:p>
        </w:tc>
        <w:tc>
          <w:tcPr>
            <w:tcW w:w="4677" w:type="dxa"/>
          </w:tcPr>
          <w:p w14:paraId="44FEE77E" w14:textId="77777777" w:rsidR="003F5601" w:rsidRDefault="003F5601" w:rsidP="00772CB2">
            <w:pPr>
              <w:rPr>
                <w:lang w:val="es-419"/>
              </w:rPr>
            </w:pPr>
            <w:r>
              <w:rPr>
                <w:lang w:val="es-419"/>
              </w:rPr>
              <w:t>En el caso de marcar como favoritos se agregara un registro de favorito a la base de datos</w:t>
            </w:r>
          </w:p>
          <w:p w14:paraId="0203953C" w14:textId="77777777" w:rsidR="003F5601" w:rsidRPr="004602DF" w:rsidRDefault="003F5601" w:rsidP="00772CB2">
            <w:pPr>
              <w:rPr>
                <w:lang w:val="es-419"/>
              </w:rPr>
            </w:pPr>
            <w:r>
              <w:rPr>
                <w:lang w:val="es-419"/>
              </w:rPr>
              <w:t>En el caso de ser guiado se trazará la ruta sobre el mapa</w:t>
            </w:r>
          </w:p>
        </w:tc>
      </w:tr>
    </w:tbl>
    <w:p w14:paraId="0D075084" w14:textId="77777777" w:rsidR="009044F8" w:rsidRDefault="009044F8" w:rsidP="009044F8">
      <w:pPr>
        <w:rPr>
          <w:lang w:val="es-419"/>
        </w:rPr>
      </w:pPr>
    </w:p>
    <w:p w14:paraId="6CA88CA0" w14:textId="77777777" w:rsidR="009044F8" w:rsidRPr="009044F8" w:rsidRDefault="009044F8" w:rsidP="00B54222">
      <w:pPr>
        <w:pStyle w:val="subSubSeccion"/>
        <w:rPr>
          <w:lang w:val="es-419"/>
        </w:rPr>
      </w:pPr>
      <w:r w:rsidRPr="009044F8">
        <w:rPr>
          <w:lang w:val="es-419"/>
        </w:rPr>
        <w:t>Favoritos</w:t>
      </w:r>
    </w:p>
    <w:p w14:paraId="1927CA91" w14:textId="77777777" w:rsidR="00D06115" w:rsidRDefault="00D06115" w:rsidP="00D06115">
      <w:pPr>
        <w:rPr>
          <w:lang w:val="es-419"/>
        </w:rPr>
      </w:pPr>
    </w:p>
    <w:tbl>
      <w:tblPr>
        <w:tblStyle w:val="Tablaconcuadrcula"/>
        <w:tblW w:w="0" w:type="auto"/>
        <w:tblLook w:val="04A0" w:firstRow="1" w:lastRow="0" w:firstColumn="1" w:lastColumn="0" w:noHBand="0" w:noVBand="1"/>
      </w:tblPr>
      <w:tblGrid>
        <w:gridCol w:w="4234"/>
        <w:gridCol w:w="4260"/>
      </w:tblGrid>
      <w:tr w:rsidR="00710152" w14:paraId="6161AF30" w14:textId="77777777" w:rsidTr="00772CB2">
        <w:tc>
          <w:tcPr>
            <w:tcW w:w="4234" w:type="dxa"/>
          </w:tcPr>
          <w:p w14:paraId="2692DAA5" w14:textId="77777777" w:rsidR="00710152" w:rsidRPr="008709ED" w:rsidRDefault="00710152" w:rsidP="00772CB2">
            <w:pPr>
              <w:rPr>
                <w:b/>
              </w:rPr>
            </w:pPr>
            <w:r w:rsidRPr="008709ED">
              <w:rPr>
                <w:b/>
              </w:rPr>
              <w:t>Nombre</w:t>
            </w:r>
          </w:p>
        </w:tc>
        <w:tc>
          <w:tcPr>
            <w:tcW w:w="4260" w:type="dxa"/>
          </w:tcPr>
          <w:p w14:paraId="6ADAA7BB" w14:textId="77777777" w:rsidR="00710152" w:rsidRDefault="00710152" w:rsidP="00772CB2">
            <w:r>
              <w:rPr>
                <w:lang w:val="es-419"/>
              </w:rPr>
              <w:t>Favoritos</w:t>
            </w:r>
          </w:p>
        </w:tc>
      </w:tr>
      <w:tr w:rsidR="00710152" w14:paraId="4BD84DE7" w14:textId="77777777" w:rsidTr="00772CB2">
        <w:tc>
          <w:tcPr>
            <w:tcW w:w="4234" w:type="dxa"/>
          </w:tcPr>
          <w:p w14:paraId="7B8AA0D2" w14:textId="77777777" w:rsidR="00710152" w:rsidRPr="008709ED" w:rsidRDefault="00710152" w:rsidP="00772CB2">
            <w:pPr>
              <w:rPr>
                <w:b/>
              </w:rPr>
            </w:pPr>
            <w:r w:rsidRPr="008709ED">
              <w:rPr>
                <w:b/>
              </w:rPr>
              <w:lastRenderedPageBreak/>
              <w:t>Actor</w:t>
            </w:r>
          </w:p>
        </w:tc>
        <w:tc>
          <w:tcPr>
            <w:tcW w:w="4260" w:type="dxa"/>
          </w:tcPr>
          <w:p w14:paraId="10489712" w14:textId="77777777" w:rsidR="00710152" w:rsidRPr="00843F36" w:rsidRDefault="00710152" w:rsidP="00772CB2">
            <w:pPr>
              <w:rPr>
                <w:lang w:val="es-419"/>
              </w:rPr>
            </w:pPr>
            <w:r>
              <w:rPr>
                <w:lang w:val="es-419"/>
              </w:rPr>
              <w:t>Conductor</w:t>
            </w:r>
          </w:p>
        </w:tc>
      </w:tr>
      <w:tr w:rsidR="00710152" w14:paraId="41C3838E" w14:textId="77777777" w:rsidTr="00772CB2">
        <w:tc>
          <w:tcPr>
            <w:tcW w:w="4234" w:type="dxa"/>
          </w:tcPr>
          <w:p w14:paraId="443171E2" w14:textId="77777777" w:rsidR="00710152" w:rsidRPr="008709ED" w:rsidRDefault="00710152" w:rsidP="00772CB2">
            <w:pPr>
              <w:rPr>
                <w:b/>
              </w:rPr>
            </w:pPr>
            <w:r w:rsidRPr="008709ED">
              <w:rPr>
                <w:b/>
              </w:rPr>
              <w:t>Descripción</w:t>
            </w:r>
          </w:p>
        </w:tc>
        <w:tc>
          <w:tcPr>
            <w:tcW w:w="4260" w:type="dxa"/>
          </w:tcPr>
          <w:p w14:paraId="37EAB236" w14:textId="77777777" w:rsidR="00710152" w:rsidRPr="00FE37AB" w:rsidRDefault="00710152" w:rsidP="00772CB2">
            <w:r>
              <w:rPr>
                <w:lang w:val="es-419"/>
              </w:rPr>
              <w:t xml:space="preserve">El conductor podrá </w:t>
            </w:r>
            <w:r>
              <w:t xml:space="preserve"> visualizar todos los estacionamientos previamente marcados como favoritos </w:t>
            </w:r>
          </w:p>
        </w:tc>
      </w:tr>
      <w:tr w:rsidR="00710152" w14:paraId="71C9BC33" w14:textId="77777777" w:rsidTr="00772CB2">
        <w:tc>
          <w:tcPr>
            <w:tcW w:w="4234" w:type="dxa"/>
          </w:tcPr>
          <w:p w14:paraId="049AB26F" w14:textId="77777777" w:rsidR="00710152" w:rsidRPr="008709ED" w:rsidRDefault="00710152" w:rsidP="00772CB2">
            <w:pPr>
              <w:rPr>
                <w:b/>
              </w:rPr>
            </w:pPr>
            <w:r w:rsidRPr="008709ED">
              <w:rPr>
                <w:b/>
              </w:rPr>
              <w:t>Precondición</w:t>
            </w:r>
          </w:p>
        </w:tc>
        <w:tc>
          <w:tcPr>
            <w:tcW w:w="4260" w:type="dxa"/>
          </w:tcPr>
          <w:p w14:paraId="3DBC099E" w14:textId="77777777" w:rsidR="00710152" w:rsidRPr="00843F36" w:rsidRDefault="00710152" w:rsidP="00772CB2">
            <w:pPr>
              <w:rPr>
                <w:lang w:val="es-419"/>
              </w:rPr>
            </w:pPr>
            <w:r>
              <w:rPr>
                <w:lang w:val="es-419"/>
              </w:rPr>
              <w:t>El conductor tendrá que tener la aplicación en su teléfono, estar registrado, haber marcado algún estacionamiento como favorito.</w:t>
            </w:r>
          </w:p>
        </w:tc>
      </w:tr>
      <w:tr w:rsidR="00710152" w14:paraId="0AEC8E89" w14:textId="77777777" w:rsidTr="00772CB2">
        <w:tc>
          <w:tcPr>
            <w:tcW w:w="4234" w:type="dxa"/>
          </w:tcPr>
          <w:p w14:paraId="6345ED82" w14:textId="77777777" w:rsidR="00710152" w:rsidRPr="008709ED" w:rsidRDefault="00710152" w:rsidP="00772CB2">
            <w:pPr>
              <w:rPr>
                <w:b/>
              </w:rPr>
            </w:pPr>
            <w:r w:rsidRPr="008709ED">
              <w:rPr>
                <w:b/>
              </w:rPr>
              <w:t>Flujo básico</w:t>
            </w:r>
          </w:p>
        </w:tc>
        <w:tc>
          <w:tcPr>
            <w:tcW w:w="4260" w:type="dxa"/>
          </w:tcPr>
          <w:p w14:paraId="0CB56D2B" w14:textId="77777777" w:rsidR="00710152" w:rsidRPr="005446A6" w:rsidRDefault="00710152" w:rsidP="00772CB2">
            <w:pPr>
              <w:pStyle w:val="Prrafodelista"/>
              <w:numPr>
                <w:ilvl w:val="0"/>
                <w:numId w:val="68"/>
              </w:numPr>
              <w:spacing w:after="0" w:line="240" w:lineRule="auto"/>
            </w:pPr>
            <w:r w:rsidRPr="005446A6">
              <w:rPr>
                <w:lang w:val="es-419"/>
              </w:rPr>
              <w:t>Abrir la aplicación.</w:t>
            </w:r>
          </w:p>
          <w:p w14:paraId="2729D567" w14:textId="77777777" w:rsidR="00710152" w:rsidRPr="00370D02" w:rsidRDefault="00710152" w:rsidP="00772CB2">
            <w:pPr>
              <w:pStyle w:val="Prrafodelista"/>
              <w:numPr>
                <w:ilvl w:val="0"/>
                <w:numId w:val="68"/>
              </w:numPr>
              <w:spacing w:after="0" w:line="240" w:lineRule="auto"/>
              <w:rPr>
                <w:lang w:val="es-MX"/>
              </w:rPr>
            </w:pPr>
            <w:r>
              <w:rPr>
                <w:lang w:val="es-419"/>
              </w:rPr>
              <w:t>Visualizar la lista de favoritos.</w:t>
            </w:r>
          </w:p>
        </w:tc>
      </w:tr>
      <w:tr w:rsidR="00710152" w14:paraId="48D4960D" w14:textId="77777777" w:rsidTr="00772CB2">
        <w:trPr>
          <w:trHeight w:val="529"/>
        </w:trPr>
        <w:tc>
          <w:tcPr>
            <w:tcW w:w="4234" w:type="dxa"/>
          </w:tcPr>
          <w:p w14:paraId="3024E780" w14:textId="77777777" w:rsidR="00710152" w:rsidRPr="001B1356" w:rsidRDefault="00710152" w:rsidP="00772CB2">
            <w:pPr>
              <w:rPr>
                <w:b/>
                <w:lang w:val="es-419"/>
              </w:rPr>
            </w:pPr>
            <w:r>
              <w:rPr>
                <w:b/>
                <w:lang w:val="es-419"/>
              </w:rPr>
              <w:t>Flujo Secundario</w:t>
            </w:r>
          </w:p>
        </w:tc>
        <w:tc>
          <w:tcPr>
            <w:tcW w:w="4260" w:type="dxa"/>
          </w:tcPr>
          <w:p w14:paraId="12D1E927" w14:textId="77777777" w:rsidR="00710152" w:rsidRDefault="00710152" w:rsidP="00772CB2">
            <w:pPr>
              <w:pStyle w:val="Prrafodelista"/>
              <w:numPr>
                <w:ilvl w:val="1"/>
                <w:numId w:val="71"/>
              </w:numPr>
              <w:spacing w:after="0" w:line="240" w:lineRule="auto"/>
              <w:rPr>
                <w:lang w:val="es-419"/>
              </w:rPr>
            </w:pPr>
            <w:r w:rsidRPr="002B4F85">
              <w:rPr>
                <w:lang w:val="es-419"/>
              </w:rPr>
              <w:t>Acceder a tu ubicación.</w:t>
            </w:r>
          </w:p>
          <w:p w14:paraId="19EA33DE" w14:textId="77777777" w:rsidR="00710152" w:rsidRPr="00D50273" w:rsidRDefault="00710152" w:rsidP="00772CB2">
            <w:pPr>
              <w:rPr>
                <w:lang w:val="es-419"/>
              </w:rPr>
            </w:pPr>
            <w:r>
              <w:rPr>
                <w:lang w:val="es-419"/>
              </w:rPr>
              <w:t>2.1 Seleccionar algún estacionamiento.</w:t>
            </w:r>
          </w:p>
        </w:tc>
      </w:tr>
      <w:tr w:rsidR="00710152" w14:paraId="7E3C9545" w14:textId="77777777" w:rsidTr="00772CB2">
        <w:tc>
          <w:tcPr>
            <w:tcW w:w="4234" w:type="dxa"/>
          </w:tcPr>
          <w:p w14:paraId="1E8D58BA" w14:textId="77777777" w:rsidR="00710152" w:rsidRPr="008709ED" w:rsidRDefault="00710152" w:rsidP="00772CB2">
            <w:pPr>
              <w:rPr>
                <w:b/>
              </w:rPr>
            </w:pPr>
            <w:proofErr w:type="spellStart"/>
            <w:r w:rsidRPr="008709ED">
              <w:rPr>
                <w:b/>
              </w:rPr>
              <w:t>Postcondición</w:t>
            </w:r>
            <w:proofErr w:type="spellEnd"/>
            <w:r w:rsidRPr="008709ED">
              <w:rPr>
                <w:b/>
              </w:rPr>
              <w:t xml:space="preserve"> </w:t>
            </w:r>
          </w:p>
        </w:tc>
        <w:tc>
          <w:tcPr>
            <w:tcW w:w="4260" w:type="dxa"/>
          </w:tcPr>
          <w:p w14:paraId="2F918F8B" w14:textId="77777777" w:rsidR="00710152" w:rsidRPr="004602DF" w:rsidRDefault="00710152" w:rsidP="00772CB2">
            <w:pPr>
              <w:rPr>
                <w:lang w:val="es-419"/>
              </w:rPr>
            </w:pPr>
            <w:r>
              <w:rPr>
                <w:lang w:val="es-419"/>
              </w:rPr>
              <w:t>Ser redirigido al mapa.</w:t>
            </w:r>
          </w:p>
        </w:tc>
      </w:tr>
    </w:tbl>
    <w:p w14:paraId="753766BC" w14:textId="77777777" w:rsidR="00D06115" w:rsidRPr="009044F8" w:rsidRDefault="009044F8" w:rsidP="00B54222">
      <w:pPr>
        <w:pStyle w:val="subSubSeccion"/>
        <w:rPr>
          <w:lang w:val="es-419"/>
        </w:rPr>
      </w:pPr>
      <w:proofErr w:type="spellStart"/>
      <w:r w:rsidRPr="009044F8">
        <w:rPr>
          <w:lang w:val="es-419"/>
        </w:rPr>
        <w:t>Feedback</w:t>
      </w:r>
      <w:proofErr w:type="spellEnd"/>
    </w:p>
    <w:p w14:paraId="696D1F13" w14:textId="77777777" w:rsidR="009044F8" w:rsidRDefault="009044F8" w:rsidP="00D06115">
      <w:pPr>
        <w:rPr>
          <w:lang w:val="es-419"/>
        </w:rPr>
      </w:pPr>
    </w:p>
    <w:tbl>
      <w:tblPr>
        <w:tblStyle w:val="Tablaconcuadrcula"/>
        <w:tblW w:w="0" w:type="auto"/>
        <w:tblLook w:val="04A0" w:firstRow="1" w:lastRow="0" w:firstColumn="1" w:lastColumn="0" w:noHBand="0" w:noVBand="1"/>
      </w:tblPr>
      <w:tblGrid>
        <w:gridCol w:w="4489"/>
        <w:gridCol w:w="4489"/>
      </w:tblGrid>
      <w:tr w:rsidR="003F5601" w14:paraId="29AF1FC8" w14:textId="77777777" w:rsidTr="00772CB2">
        <w:tc>
          <w:tcPr>
            <w:tcW w:w="4489" w:type="dxa"/>
          </w:tcPr>
          <w:p w14:paraId="1A4E0195" w14:textId="77777777" w:rsidR="003F5601" w:rsidRPr="008709ED" w:rsidRDefault="003F5601" w:rsidP="00772CB2">
            <w:pPr>
              <w:rPr>
                <w:b/>
              </w:rPr>
            </w:pPr>
            <w:r w:rsidRPr="008709ED">
              <w:rPr>
                <w:b/>
              </w:rPr>
              <w:t>Nombre</w:t>
            </w:r>
          </w:p>
        </w:tc>
        <w:tc>
          <w:tcPr>
            <w:tcW w:w="4489" w:type="dxa"/>
          </w:tcPr>
          <w:p w14:paraId="3D9F7743" w14:textId="77777777" w:rsidR="003F5601" w:rsidRPr="005446A6" w:rsidRDefault="003F5601" w:rsidP="00772CB2">
            <w:pPr>
              <w:jc w:val="both"/>
            </w:pPr>
            <w:proofErr w:type="spellStart"/>
            <w:r w:rsidRPr="005446A6">
              <w:t>Feedback</w:t>
            </w:r>
            <w:proofErr w:type="spellEnd"/>
          </w:p>
        </w:tc>
      </w:tr>
      <w:tr w:rsidR="003F5601" w14:paraId="6C41491E" w14:textId="77777777" w:rsidTr="00772CB2">
        <w:tc>
          <w:tcPr>
            <w:tcW w:w="4489" w:type="dxa"/>
          </w:tcPr>
          <w:p w14:paraId="3E62F859" w14:textId="77777777" w:rsidR="003F5601" w:rsidRPr="008709ED" w:rsidRDefault="003F5601" w:rsidP="00772CB2">
            <w:pPr>
              <w:rPr>
                <w:b/>
              </w:rPr>
            </w:pPr>
            <w:r w:rsidRPr="008709ED">
              <w:rPr>
                <w:b/>
              </w:rPr>
              <w:t>Actor</w:t>
            </w:r>
          </w:p>
        </w:tc>
        <w:tc>
          <w:tcPr>
            <w:tcW w:w="4489" w:type="dxa"/>
          </w:tcPr>
          <w:p w14:paraId="75DE4D1D" w14:textId="77777777" w:rsidR="003F5601" w:rsidRPr="00843F36" w:rsidRDefault="003F5601" w:rsidP="00772CB2">
            <w:pPr>
              <w:rPr>
                <w:lang w:val="es-419"/>
              </w:rPr>
            </w:pPr>
            <w:r>
              <w:rPr>
                <w:lang w:val="es-419"/>
              </w:rPr>
              <w:t>Conductor</w:t>
            </w:r>
          </w:p>
        </w:tc>
      </w:tr>
      <w:tr w:rsidR="003F5601" w14:paraId="3AD154D8" w14:textId="77777777" w:rsidTr="00772CB2">
        <w:tc>
          <w:tcPr>
            <w:tcW w:w="4489" w:type="dxa"/>
          </w:tcPr>
          <w:p w14:paraId="1F9F0035" w14:textId="77777777" w:rsidR="003F5601" w:rsidRPr="008709ED" w:rsidRDefault="003F5601" w:rsidP="00772CB2">
            <w:pPr>
              <w:rPr>
                <w:b/>
              </w:rPr>
            </w:pPr>
            <w:r w:rsidRPr="008709ED">
              <w:rPr>
                <w:b/>
              </w:rPr>
              <w:t>Descripción</w:t>
            </w:r>
          </w:p>
        </w:tc>
        <w:tc>
          <w:tcPr>
            <w:tcW w:w="4489" w:type="dxa"/>
          </w:tcPr>
          <w:p w14:paraId="31D7B1EB" w14:textId="77777777" w:rsidR="003F5601" w:rsidRPr="00FE37AB" w:rsidRDefault="003F5601" w:rsidP="00772CB2">
            <w:r>
              <w:rPr>
                <w:lang w:val="es-419"/>
              </w:rPr>
              <w:t xml:space="preserve">El conductor </w:t>
            </w:r>
            <w:r>
              <w:t>podrá mandar sus quejas y sugerencias al administrador para poder generar una mejora continua en el servicio.</w:t>
            </w:r>
          </w:p>
        </w:tc>
      </w:tr>
      <w:tr w:rsidR="003F5601" w14:paraId="201D1950" w14:textId="77777777" w:rsidTr="00772CB2">
        <w:tc>
          <w:tcPr>
            <w:tcW w:w="4489" w:type="dxa"/>
          </w:tcPr>
          <w:p w14:paraId="0BB0BF75" w14:textId="77777777" w:rsidR="003F5601" w:rsidRPr="008709ED" w:rsidRDefault="003F5601" w:rsidP="00772CB2">
            <w:pPr>
              <w:rPr>
                <w:b/>
              </w:rPr>
            </w:pPr>
            <w:r w:rsidRPr="008709ED">
              <w:rPr>
                <w:b/>
              </w:rPr>
              <w:t>Precondición</w:t>
            </w:r>
          </w:p>
        </w:tc>
        <w:tc>
          <w:tcPr>
            <w:tcW w:w="4489" w:type="dxa"/>
          </w:tcPr>
          <w:p w14:paraId="16ADAEF1" w14:textId="77777777" w:rsidR="003F5601" w:rsidRPr="00843F36" w:rsidRDefault="003F5601" w:rsidP="00772CB2">
            <w:pPr>
              <w:rPr>
                <w:lang w:val="es-419"/>
              </w:rPr>
            </w:pPr>
            <w:r>
              <w:rPr>
                <w:lang w:val="es-419"/>
              </w:rPr>
              <w:t>El conductor tendrá que tener la aplicación en su teléfono, estar registrado, haber visitado algún estacionamiento y tener alguna queja o sugerencias.</w:t>
            </w:r>
          </w:p>
        </w:tc>
      </w:tr>
      <w:tr w:rsidR="003F5601" w14:paraId="789E5FA7" w14:textId="77777777" w:rsidTr="00772CB2">
        <w:tc>
          <w:tcPr>
            <w:tcW w:w="4489" w:type="dxa"/>
          </w:tcPr>
          <w:p w14:paraId="1760C9A9" w14:textId="77777777" w:rsidR="003F5601" w:rsidRPr="008709ED" w:rsidRDefault="003F5601" w:rsidP="00772CB2">
            <w:pPr>
              <w:rPr>
                <w:b/>
              </w:rPr>
            </w:pPr>
            <w:r w:rsidRPr="008709ED">
              <w:rPr>
                <w:b/>
              </w:rPr>
              <w:t>Flujo básico</w:t>
            </w:r>
          </w:p>
        </w:tc>
        <w:tc>
          <w:tcPr>
            <w:tcW w:w="4489" w:type="dxa"/>
          </w:tcPr>
          <w:p w14:paraId="772529B0" w14:textId="77777777" w:rsidR="003F5601" w:rsidRPr="005446A6" w:rsidRDefault="003F5601" w:rsidP="00772CB2">
            <w:pPr>
              <w:pStyle w:val="Prrafodelista"/>
              <w:numPr>
                <w:ilvl w:val="0"/>
                <w:numId w:val="69"/>
              </w:numPr>
              <w:spacing w:after="0" w:line="240" w:lineRule="auto"/>
            </w:pPr>
            <w:r w:rsidRPr="005446A6">
              <w:rPr>
                <w:lang w:val="es-419"/>
              </w:rPr>
              <w:t>Abrir la aplicación.</w:t>
            </w:r>
          </w:p>
          <w:p w14:paraId="67BD4836" w14:textId="77777777" w:rsidR="003F5601" w:rsidRPr="00370D02" w:rsidRDefault="003F5601" w:rsidP="00772CB2">
            <w:pPr>
              <w:pStyle w:val="Prrafodelista"/>
              <w:numPr>
                <w:ilvl w:val="0"/>
                <w:numId w:val="69"/>
              </w:numPr>
              <w:spacing w:after="0" w:line="240" w:lineRule="auto"/>
              <w:rPr>
                <w:lang w:val="es-MX"/>
              </w:rPr>
            </w:pPr>
            <w:r w:rsidRPr="005446A6">
              <w:rPr>
                <w:lang w:val="es-419"/>
              </w:rPr>
              <w:t xml:space="preserve">Ir a la sección de </w:t>
            </w:r>
            <w:proofErr w:type="spellStart"/>
            <w:r w:rsidRPr="005446A6">
              <w:rPr>
                <w:lang w:val="es-419"/>
              </w:rPr>
              <w:t>Feedback</w:t>
            </w:r>
            <w:proofErr w:type="spellEnd"/>
            <w:r w:rsidRPr="005446A6">
              <w:rPr>
                <w:lang w:val="es-419"/>
              </w:rPr>
              <w:t>.</w:t>
            </w:r>
          </w:p>
          <w:p w14:paraId="63882272" w14:textId="77777777" w:rsidR="003F5601" w:rsidRPr="00370D02" w:rsidRDefault="003F5601" w:rsidP="00772CB2">
            <w:pPr>
              <w:pStyle w:val="Prrafodelista"/>
              <w:numPr>
                <w:ilvl w:val="0"/>
                <w:numId w:val="68"/>
              </w:numPr>
              <w:spacing w:after="0" w:line="240" w:lineRule="auto"/>
              <w:rPr>
                <w:lang w:val="es-MX"/>
              </w:rPr>
            </w:pPr>
            <w:r>
              <w:rPr>
                <w:lang w:val="es-419"/>
              </w:rPr>
              <w:t>Redactar un aqueja o sugerencia a un estacionamiento visitado.</w:t>
            </w:r>
          </w:p>
        </w:tc>
      </w:tr>
      <w:tr w:rsidR="003F5601" w14:paraId="2136FE72" w14:textId="77777777" w:rsidTr="00772CB2">
        <w:trPr>
          <w:trHeight w:val="529"/>
        </w:trPr>
        <w:tc>
          <w:tcPr>
            <w:tcW w:w="4489" w:type="dxa"/>
          </w:tcPr>
          <w:p w14:paraId="6EC88D9D" w14:textId="77777777" w:rsidR="003F5601" w:rsidRPr="001B1356" w:rsidRDefault="003F5601" w:rsidP="00772CB2">
            <w:pPr>
              <w:rPr>
                <w:b/>
                <w:lang w:val="es-419"/>
              </w:rPr>
            </w:pPr>
            <w:r>
              <w:rPr>
                <w:b/>
                <w:lang w:val="es-419"/>
              </w:rPr>
              <w:t>Flujo Secundario</w:t>
            </w:r>
          </w:p>
        </w:tc>
        <w:tc>
          <w:tcPr>
            <w:tcW w:w="4489" w:type="dxa"/>
          </w:tcPr>
          <w:p w14:paraId="1EEDBB4B" w14:textId="77777777" w:rsidR="003F5601" w:rsidRPr="002B4F85" w:rsidRDefault="003F5601" w:rsidP="00772CB2">
            <w:pPr>
              <w:pStyle w:val="Prrafodelista"/>
              <w:numPr>
                <w:ilvl w:val="1"/>
                <w:numId w:val="70"/>
              </w:numPr>
              <w:spacing w:after="0" w:line="240" w:lineRule="auto"/>
              <w:rPr>
                <w:lang w:val="es-419"/>
              </w:rPr>
            </w:pPr>
            <w:r w:rsidRPr="002B4F85">
              <w:rPr>
                <w:lang w:val="es-419"/>
              </w:rPr>
              <w:t>Acceder a tu ubicación.</w:t>
            </w:r>
          </w:p>
        </w:tc>
      </w:tr>
      <w:tr w:rsidR="003F5601" w14:paraId="34BB9559" w14:textId="77777777" w:rsidTr="00772CB2">
        <w:tc>
          <w:tcPr>
            <w:tcW w:w="4489" w:type="dxa"/>
          </w:tcPr>
          <w:p w14:paraId="55CC18DB" w14:textId="77777777" w:rsidR="003F5601" w:rsidRPr="008709ED" w:rsidRDefault="003F5601" w:rsidP="00772CB2">
            <w:pPr>
              <w:rPr>
                <w:b/>
              </w:rPr>
            </w:pPr>
            <w:proofErr w:type="spellStart"/>
            <w:r w:rsidRPr="008709ED">
              <w:rPr>
                <w:b/>
              </w:rPr>
              <w:t>Postcondición</w:t>
            </w:r>
            <w:proofErr w:type="spellEnd"/>
            <w:r w:rsidRPr="008709ED">
              <w:rPr>
                <w:b/>
              </w:rPr>
              <w:t xml:space="preserve"> </w:t>
            </w:r>
          </w:p>
        </w:tc>
        <w:tc>
          <w:tcPr>
            <w:tcW w:w="4489" w:type="dxa"/>
          </w:tcPr>
          <w:p w14:paraId="11E2614E" w14:textId="77777777" w:rsidR="003F5601" w:rsidRPr="004602DF" w:rsidRDefault="003F5601" w:rsidP="00772CB2">
            <w:pPr>
              <w:rPr>
                <w:lang w:val="es-419"/>
              </w:rPr>
            </w:pPr>
            <w:r>
              <w:rPr>
                <w:lang w:val="es-419"/>
              </w:rPr>
              <w:t>Sera enviada al estacionamiento que previamente selecciono.</w:t>
            </w:r>
          </w:p>
        </w:tc>
      </w:tr>
    </w:tbl>
    <w:p w14:paraId="1B5D5106" w14:textId="77777777" w:rsidR="00D06115" w:rsidRDefault="00D06115" w:rsidP="00D06115">
      <w:pPr>
        <w:rPr>
          <w:lang w:val="es-419"/>
        </w:rPr>
      </w:pPr>
    </w:p>
    <w:p w14:paraId="65FA16EA" w14:textId="77777777" w:rsidR="00D06115" w:rsidRDefault="00D06115" w:rsidP="009044F8">
      <w:pPr>
        <w:tabs>
          <w:tab w:val="left" w:pos="1770"/>
        </w:tabs>
        <w:rPr>
          <w:lang w:val="es-419"/>
        </w:rPr>
      </w:pPr>
    </w:p>
    <w:p w14:paraId="464DF0A4" w14:textId="77777777" w:rsidR="009044F8" w:rsidRDefault="009044F8">
      <w:pPr>
        <w:rPr>
          <w:b/>
          <w:bCs/>
          <w:sz w:val="28"/>
          <w:szCs w:val="40"/>
          <w:lang w:val="es-419"/>
        </w:rPr>
      </w:pPr>
      <w:r>
        <w:rPr>
          <w:b/>
          <w:bCs/>
          <w:sz w:val="28"/>
          <w:szCs w:val="40"/>
          <w:lang w:val="es-419"/>
        </w:rPr>
        <w:br w:type="page"/>
      </w:r>
    </w:p>
    <w:p w14:paraId="3715910E" w14:textId="77777777" w:rsidR="009044F8" w:rsidRDefault="009044F8">
      <w:pPr>
        <w:rPr>
          <w:b/>
          <w:bCs/>
          <w:sz w:val="28"/>
          <w:szCs w:val="40"/>
          <w:lang w:val="es-419"/>
        </w:rPr>
      </w:pPr>
    </w:p>
    <w:p w14:paraId="516A98E2" w14:textId="77777777" w:rsidR="0028667F" w:rsidRPr="00710152" w:rsidRDefault="0028667F" w:rsidP="00B54222">
      <w:pPr>
        <w:pStyle w:val="subSeccion"/>
        <w:rPr>
          <w:lang w:val="es-419"/>
        </w:rPr>
      </w:pPr>
      <w:bookmarkStart w:id="82" w:name="_Toc432789887"/>
      <w:r>
        <w:rPr>
          <w:lang w:val="es-419"/>
        </w:rPr>
        <w:t>Módulo 4: Herramientas de administrador</w:t>
      </w:r>
      <w:bookmarkEnd w:id="82"/>
    </w:p>
    <w:p w14:paraId="0177E4EE" w14:textId="77777777" w:rsidR="00BA2CE8" w:rsidRPr="00710152" w:rsidRDefault="00B54222" w:rsidP="00B54222">
      <w:pPr>
        <w:pStyle w:val="subSubSeccion"/>
        <w:rPr>
          <w:lang w:val="es-419"/>
        </w:rPr>
      </w:pPr>
      <w:r w:rsidRPr="00710152">
        <w:rPr>
          <w:lang w:val="es-419"/>
        </w:rPr>
        <w:t xml:space="preserve"> </w:t>
      </w:r>
      <w:proofErr w:type="spellStart"/>
      <w:r w:rsidR="00710152" w:rsidRPr="00710152">
        <w:rPr>
          <w:lang w:val="es-419"/>
        </w:rPr>
        <w:t>Feedback</w:t>
      </w:r>
      <w:proofErr w:type="spellEnd"/>
    </w:p>
    <w:tbl>
      <w:tblPr>
        <w:tblStyle w:val="Tablaconcuadrcula"/>
        <w:tblW w:w="0" w:type="auto"/>
        <w:tblLook w:val="04A0" w:firstRow="1" w:lastRow="0" w:firstColumn="1" w:lastColumn="0" w:noHBand="0" w:noVBand="1"/>
      </w:tblPr>
      <w:tblGrid>
        <w:gridCol w:w="4489"/>
        <w:gridCol w:w="4489"/>
      </w:tblGrid>
      <w:tr w:rsidR="003F5601" w14:paraId="3BCA310A" w14:textId="77777777" w:rsidTr="00772CB2">
        <w:tc>
          <w:tcPr>
            <w:tcW w:w="4489" w:type="dxa"/>
          </w:tcPr>
          <w:p w14:paraId="6F96353B" w14:textId="77777777" w:rsidR="003F5601" w:rsidRPr="008709ED" w:rsidRDefault="003F5601" w:rsidP="00772CB2">
            <w:pPr>
              <w:rPr>
                <w:b/>
              </w:rPr>
            </w:pPr>
            <w:r w:rsidRPr="008709ED">
              <w:rPr>
                <w:b/>
              </w:rPr>
              <w:t>Nombre</w:t>
            </w:r>
          </w:p>
        </w:tc>
        <w:tc>
          <w:tcPr>
            <w:tcW w:w="4489" w:type="dxa"/>
          </w:tcPr>
          <w:p w14:paraId="7085102B" w14:textId="77777777" w:rsidR="003F5601" w:rsidRPr="005446A6" w:rsidRDefault="003F5601" w:rsidP="00772CB2">
            <w:pPr>
              <w:jc w:val="both"/>
            </w:pPr>
            <w:proofErr w:type="spellStart"/>
            <w:r w:rsidRPr="005446A6">
              <w:t>Feedback</w:t>
            </w:r>
            <w:proofErr w:type="spellEnd"/>
          </w:p>
        </w:tc>
      </w:tr>
      <w:tr w:rsidR="003F5601" w14:paraId="34F69931" w14:textId="77777777" w:rsidTr="00772CB2">
        <w:tc>
          <w:tcPr>
            <w:tcW w:w="4489" w:type="dxa"/>
          </w:tcPr>
          <w:p w14:paraId="56C82A5E" w14:textId="77777777" w:rsidR="003F5601" w:rsidRPr="008709ED" w:rsidRDefault="003F5601" w:rsidP="00772CB2">
            <w:pPr>
              <w:rPr>
                <w:b/>
              </w:rPr>
            </w:pPr>
            <w:r w:rsidRPr="008709ED">
              <w:rPr>
                <w:b/>
              </w:rPr>
              <w:t>Actor</w:t>
            </w:r>
          </w:p>
        </w:tc>
        <w:tc>
          <w:tcPr>
            <w:tcW w:w="4489" w:type="dxa"/>
          </w:tcPr>
          <w:p w14:paraId="580E3AE7" w14:textId="77777777" w:rsidR="003F5601" w:rsidRPr="00843F36" w:rsidRDefault="003F5601" w:rsidP="00772CB2">
            <w:pPr>
              <w:rPr>
                <w:lang w:val="es-419"/>
              </w:rPr>
            </w:pPr>
            <w:r>
              <w:rPr>
                <w:lang w:val="es-419"/>
              </w:rPr>
              <w:t>Administrador</w:t>
            </w:r>
          </w:p>
        </w:tc>
      </w:tr>
      <w:tr w:rsidR="003F5601" w14:paraId="44EC063C" w14:textId="77777777" w:rsidTr="00772CB2">
        <w:tc>
          <w:tcPr>
            <w:tcW w:w="4489" w:type="dxa"/>
          </w:tcPr>
          <w:p w14:paraId="735FCE81" w14:textId="77777777" w:rsidR="003F5601" w:rsidRPr="008709ED" w:rsidRDefault="003F5601" w:rsidP="00772CB2">
            <w:pPr>
              <w:rPr>
                <w:b/>
              </w:rPr>
            </w:pPr>
            <w:r w:rsidRPr="008709ED">
              <w:rPr>
                <w:b/>
              </w:rPr>
              <w:t>Descripción</w:t>
            </w:r>
          </w:p>
        </w:tc>
        <w:tc>
          <w:tcPr>
            <w:tcW w:w="4489" w:type="dxa"/>
          </w:tcPr>
          <w:p w14:paraId="3D8225AC" w14:textId="77777777" w:rsidR="003F5601" w:rsidRPr="00FE37AB" w:rsidRDefault="003F5601" w:rsidP="00772CB2">
            <w:r>
              <w:rPr>
                <w:lang w:val="es-419"/>
              </w:rPr>
              <w:t xml:space="preserve">El administrador podrá revisar el </w:t>
            </w:r>
            <w:proofErr w:type="spellStart"/>
            <w:r>
              <w:rPr>
                <w:lang w:val="es-419"/>
              </w:rPr>
              <w:t>feedback</w:t>
            </w:r>
            <w:proofErr w:type="spellEnd"/>
            <w:r>
              <w:rPr>
                <w:lang w:val="es-419"/>
              </w:rPr>
              <w:t xml:space="preserve"> que envían los usuarios para poder enfocarse en un área en la que podrá mejorar.</w:t>
            </w:r>
          </w:p>
        </w:tc>
      </w:tr>
      <w:tr w:rsidR="003F5601" w14:paraId="5F9D0C36" w14:textId="77777777" w:rsidTr="00772CB2">
        <w:tc>
          <w:tcPr>
            <w:tcW w:w="4489" w:type="dxa"/>
          </w:tcPr>
          <w:p w14:paraId="2DB801F7" w14:textId="77777777" w:rsidR="003F5601" w:rsidRPr="008709ED" w:rsidRDefault="003F5601" w:rsidP="00772CB2">
            <w:pPr>
              <w:rPr>
                <w:b/>
              </w:rPr>
            </w:pPr>
            <w:r w:rsidRPr="008709ED">
              <w:rPr>
                <w:b/>
              </w:rPr>
              <w:t>Precondición</w:t>
            </w:r>
          </w:p>
        </w:tc>
        <w:tc>
          <w:tcPr>
            <w:tcW w:w="4489" w:type="dxa"/>
          </w:tcPr>
          <w:p w14:paraId="0730363A" w14:textId="77777777" w:rsidR="003F5601" w:rsidRPr="00843F36" w:rsidRDefault="003F5601" w:rsidP="00772CB2">
            <w:pPr>
              <w:rPr>
                <w:lang w:val="es-419"/>
              </w:rPr>
            </w:pPr>
            <w:r>
              <w:rPr>
                <w:lang w:val="es-419"/>
              </w:rPr>
              <w:t xml:space="preserve">El administrador tendrá que haber iniciado sesión y un usuario deberá enviar previamente </w:t>
            </w:r>
            <w:proofErr w:type="spellStart"/>
            <w:r>
              <w:rPr>
                <w:lang w:val="es-419"/>
              </w:rPr>
              <w:t>feedback</w:t>
            </w:r>
            <w:proofErr w:type="spellEnd"/>
            <w:r>
              <w:rPr>
                <w:lang w:val="es-419"/>
              </w:rPr>
              <w:t>.</w:t>
            </w:r>
          </w:p>
        </w:tc>
      </w:tr>
      <w:tr w:rsidR="003F5601" w14:paraId="7C6ADBD7" w14:textId="77777777" w:rsidTr="00772CB2">
        <w:tc>
          <w:tcPr>
            <w:tcW w:w="4489" w:type="dxa"/>
          </w:tcPr>
          <w:p w14:paraId="26EA55DA" w14:textId="77777777" w:rsidR="003F5601" w:rsidRPr="008709ED" w:rsidRDefault="003F5601" w:rsidP="00772CB2">
            <w:pPr>
              <w:rPr>
                <w:b/>
              </w:rPr>
            </w:pPr>
            <w:r w:rsidRPr="008709ED">
              <w:rPr>
                <w:b/>
              </w:rPr>
              <w:t>Flujo básico</w:t>
            </w:r>
          </w:p>
        </w:tc>
        <w:tc>
          <w:tcPr>
            <w:tcW w:w="4489" w:type="dxa"/>
          </w:tcPr>
          <w:p w14:paraId="06EC44B2" w14:textId="77777777" w:rsidR="003F5601" w:rsidRPr="0048726D" w:rsidRDefault="003F5601" w:rsidP="00772CB2">
            <w:pPr>
              <w:pStyle w:val="Prrafodelista"/>
              <w:numPr>
                <w:ilvl w:val="0"/>
                <w:numId w:val="74"/>
              </w:numPr>
              <w:spacing w:after="0" w:line="240" w:lineRule="auto"/>
            </w:pPr>
            <w:r w:rsidRPr="005446A6">
              <w:rPr>
                <w:lang w:val="es-419"/>
              </w:rPr>
              <w:t>Abrir la aplicación.</w:t>
            </w:r>
          </w:p>
          <w:p w14:paraId="3114127E" w14:textId="77777777" w:rsidR="003F5601" w:rsidRPr="005446A6" w:rsidRDefault="003F5601" w:rsidP="00772CB2">
            <w:pPr>
              <w:pStyle w:val="Prrafodelista"/>
              <w:numPr>
                <w:ilvl w:val="0"/>
                <w:numId w:val="74"/>
              </w:numPr>
              <w:spacing w:after="0" w:line="240" w:lineRule="auto"/>
            </w:pPr>
            <w:r>
              <w:rPr>
                <w:lang w:val="es-419"/>
              </w:rPr>
              <w:t>Iniciar sesión</w:t>
            </w:r>
          </w:p>
          <w:p w14:paraId="6A163D98" w14:textId="77777777" w:rsidR="003F5601" w:rsidRPr="0048726D" w:rsidRDefault="003F5601" w:rsidP="00772CB2">
            <w:pPr>
              <w:pStyle w:val="Prrafodelista"/>
              <w:numPr>
                <w:ilvl w:val="0"/>
                <w:numId w:val="74"/>
              </w:numPr>
              <w:spacing w:after="0" w:line="240" w:lineRule="auto"/>
              <w:rPr>
                <w:lang w:val="es-MX"/>
              </w:rPr>
            </w:pPr>
            <w:r>
              <w:rPr>
                <w:lang w:val="es-419"/>
              </w:rPr>
              <w:t xml:space="preserve">Ir a la sección de Herramientas de </w:t>
            </w:r>
            <w:proofErr w:type="gramStart"/>
            <w:r>
              <w:rPr>
                <w:lang w:val="es-419"/>
              </w:rPr>
              <w:t xml:space="preserve">administrador </w:t>
            </w:r>
            <w:r w:rsidRPr="005446A6">
              <w:rPr>
                <w:lang w:val="es-419"/>
              </w:rPr>
              <w:t>.</w:t>
            </w:r>
            <w:proofErr w:type="gramEnd"/>
          </w:p>
          <w:p w14:paraId="7245D78B" w14:textId="77777777" w:rsidR="003F5601" w:rsidRPr="0048726D" w:rsidRDefault="003F5601" w:rsidP="00772CB2">
            <w:pPr>
              <w:pStyle w:val="Prrafodelista"/>
              <w:numPr>
                <w:ilvl w:val="0"/>
                <w:numId w:val="74"/>
              </w:numPr>
              <w:spacing w:after="0" w:line="240" w:lineRule="auto"/>
              <w:rPr>
                <w:lang w:val="es-MX"/>
              </w:rPr>
            </w:pPr>
            <w:r>
              <w:rPr>
                <w:lang w:val="es-419"/>
              </w:rPr>
              <w:t xml:space="preserve">Revisar el </w:t>
            </w:r>
            <w:proofErr w:type="spellStart"/>
            <w:r>
              <w:rPr>
                <w:lang w:val="es-419"/>
              </w:rPr>
              <w:t>feedback</w:t>
            </w:r>
            <w:proofErr w:type="spellEnd"/>
            <w:r>
              <w:rPr>
                <w:lang w:val="es-419"/>
              </w:rPr>
              <w:t xml:space="preserve"> enviado por usuarios</w:t>
            </w:r>
          </w:p>
        </w:tc>
      </w:tr>
      <w:tr w:rsidR="003F5601" w14:paraId="36A17004" w14:textId="77777777" w:rsidTr="00772CB2">
        <w:trPr>
          <w:trHeight w:val="278"/>
        </w:trPr>
        <w:tc>
          <w:tcPr>
            <w:tcW w:w="4489" w:type="dxa"/>
          </w:tcPr>
          <w:p w14:paraId="2A80BA1F" w14:textId="77777777" w:rsidR="003F5601" w:rsidRPr="001B1356" w:rsidRDefault="003F5601" w:rsidP="00772CB2">
            <w:pPr>
              <w:rPr>
                <w:b/>
                <w:lang w:val="es-419"/>
              </w:rPr>
            </w:pPr>
            <w:r>
              <w:rPr>
                <w:b/>
                <w:lang w:val="es-419"/>
              </w:rPr>
              <w:t>Flujo Secundario</w:t>
            </w:r>
          </w:p>
        </w:tc>
        <w:tc>
          <w:tcPr>
            <w:tcW w:w="4489" w:type="dxa"/>
          </w:tcPr>
          <w:p w14:paraId="27710A36" w14:textId="77777777" w:rsidR="003F5601" w:rsidRPr="002B4F85" w:rsidRDefault="003F5601" w:rsidP="00772CB2">
            <w:pPr>
              <w:pStyle w:val="Prrafodelista"/>
              <w:numPr>
                <w:ilvl w:val="1"/>
                <w:numId w:val="70"/>
              </w:numPr>
              <w:spacing w:after="0" w:line="240" w:lineRule="auto"/>
              <w:rPr>
                <w:lang w:val="es-419"/>
              </w:rPr>
            </w:pPr>
            <w:r w:rsidRPr="002B4F85">
              <w:rPr>
                <w:lang w:val="es-419"/>
              </w:rPr>
              <w:t>Acceder a tu ubicación.</w:t>
            </w:r>
          </w:p>
        </w:tc>
      </w:tr>
      <w:tr w:rsidR="003F5601" w14:paraId="0FF754FB" w14:textId="77777777" w:rsidTr="00772CB2">
        <w:tc>
          <w:tcPr>
            <w:tcW w:w="4489" w:type="dxa"/>
          </w:tcPr>
          <w:p w14:paraId="6A531E58" w14:textId="77777777" w:rsidR="003F5601" w:rsidRPr="008709ED" w:rsidRDefault="003F5601" w:rsidP="00772CB2">
            <w:pPr>
              <w:rPr>
                <w:b/>
              </w:rPr>
            </w:pPr>
            <w:proofErr w:type="spellStart"/>
            <w:r w:rsidRPr="008709ED">
              <w:rPr>
                <w:b/>
              </w:rPr>
              <w:t>Postcondición</w:t>
            </w:r>
            <w:proofErr w:type="spellEnd"/>
            <w:r w:rsidRPr="008709ED">
              <w:rPr>
                <w:b/>
              </w:rPr>
              <w:t xml:space="preserve"> </w:t>
            </w:r>
          </w:p>
        </w:tc>
        <w:tc>
          <w:tcPr>
            <w:tcW w:w="4489" w:type="dxa"/>
          </w:tcPr>
          <w:p w14:paraId="11C00E75" w14:textId="77777777" w:rsidR="003F5601" w:rsidRPr="004602DF" w:rsidRDefault="003F5601" w:rsidP="00772CB2">
            <w:pPr>
              <w:rPr>
                <w:lang w:val="es-419"/>
              </w:rPr>
            </w:pPr>
            <w:r>
              <w:rPr>
                <w:lang w:val="es-419"/>
              </w:rPr>
              <w:t xml:space="preserve">El </w:t>
            </w:r>
            <w:proofErr w:type="spellStart"/>
            <w:r>
              <w:rPr>
                <w:lang w:val="es-419"/>
              </w:rPr>
              <w:t>feedback</w:t>
            </w:r>
            <w:proofErr w:type="spellEnd"/>
            <w:r>
              <w:rPr>
                <w:lang w:val="es-419"/>
              </w:rPr>
              <w:t xml:space="preserve"> quedara registrado</w:t>
            </w:r>
          </w:p>
        </w:tc>
      </w:tr>
    </w:tbl>
    <w:p w14:paraId="1E83D6AF" w14:textId="77777777" w:rsidR="00710152" w:rsidRPr="003F5601" w:rsidRDefault="003F5601" w:rsidP="003F5601">
      <w:pPr>
        <w:pStyle w:val="subSubSeccion"/>
        <w:rPr>
          <w:lang w:val="es-419"/>
        </w:rPr>
      </w:pPr>
      <w:r w:rsidRPr="00263E58">
        <w:rPr>
          <w:lang w:val="es-419"/>
        </w:rPr>
        <w:t>Mi Mapa</w:t>
      </w:r>
    </w:p>
    <w:tbl>
      <w:tblPr>
        <w:tblStyle w:val="Tablaconcuadrcula"/>
        <w:tblW w:w="0" w:type="auto"/>
        <w:tblLook w:val="04A0" w:firstRow="1" w:lastRow="0" w:firstColumn="1" w:lastColumn="0" w:noHBand="0" w:noVBand="1"/>
      </w:tblPr>
      <w:tblGrid>
        <w:gridCol w:w="4489"/>
        <w:gridCol w:w="4489"/>
      </w:tblGrid>
      <w:tr w:rsidR="003F5601" w14:paraId="793BE05F" w14:textId="77777777" w:rsidTr="00772CB2">
        <w:tc>
          <w:tcPr>
            <w:tcW w:w="4489" w:type="dxa"/>
          </w:tcPr>
          <w:p w14:paraId="42CFC593" w14:textId="77777777" w:rsidR="003F5601" w:rsidRPr="008709ED" w:rsidRDefault="003F5601" w:rsidP="00772CB2">
            <w:pPr>
              <w:rPr>
                <w:b/>
              </w:rPr>
            </w:pPr>
            <w:r w:rsidRPr="008709ED">
              <w:rPr>
                <w:b/>
              </w:rPr>
              <w:t>Nombre</w:t>
            </w:r>
          </w:p>
        </w:tc>
        <w:tc>
          <w:tcPr>
            <w:tcW w:w="4489" w:type="dxa"/>
          </w:tcPr>
          <w:p w14:paraId="37DB759D" w14:textId="77777777" w:rsidR="003F5601" w:rsidRPr="005446A6" w:rsidRDefault="003F5601" w:rsidP="00772CB2">
            <w:pPr>
              <w:jc w:val="both"/>
            </w:pPr>
            <w:r>
              <w:t>Mi Mapa</w:t>
            </w:r>
          </w:p>
        </w:tc>
      </w:tr>
      <w:tr w:rsidR="003F5601" w14:paraId="667F20A9" w14:textId="77777777" w:rsidTr="00772CB2">
        <w:tc>
          <w:tcPr>
            <w:tcW w:w="4489" w:type="dxa"/>
          </w:tcPr>
          <w:p w14:paraId="091BA2A3" w14:textId="77777777" w:rsidR="003F5601" w:rsidRPr="008709ED" w:rsidRDefault="003F5601" w:rsidP="00772CB2">
            <w:pPr>
              <w:rPr>
                <w:b/>
              </w:rPr>
            </w:pPr>
            <w:r w:rsidRPr="008709ED">
              <w:rPr>
                <w:b/>
              </w:rPr>
              <w:t>Actor</w:t>
            </w:r>
          </w:p>
        </w:tc>
        <w:tc>
          <w:tcPr>
            <w:tcW w:w="4489" w:type="dxa"/>
          </w:tcPr>
          <w:p w14:paraId="043B0017" w14:textId="77777777" w:rsidR="003F5601" w:rsidRPr="00843F36" w:rsidRDefault="003F5601" w:rsidP="00772CB2">
            <w:pPr>
              <w:rPr>
                <w:lang w:val="es-419"/>
              </w:rPr>
            </w:pPr>
            <w:r>
              <w:rPr>
                <w:lang w:val="es-419"/>
              </w:rPr>
              <w:t>Administrador</w:t>
            </w:r>
          </w:p>
        </w:tc>
      </w:tr>
      <w:tr w:rsidR="003F5601" w14:paraId="7334C2C4" w14:textId="77777777" w:rsidTr="00772CB2">
        <w:tc>
          <w:tcPr>
            <w:tcW w:w="4489" w:type="dxa"/>
          </w:tcPr>
          <w:p w14:paraId="3614D6FA" w14:textId="77777777" w:rsidR="003F5601" w:rsidRPr="008709ED" w:rsidRDefault="003F5601" w:rsidP="00772CB2">
            <w:pPr>
              <w:rPr>
                <w:b/>
              </w:rPr>
            </w:pPr>
            <w:r w:rsidRPr="008709ED">
              <w:rPr>
                <w:b/>
              </w:rPr>
              <w:t>Descripción</w:t>
            </w:r>
          </w:p>
        </w:tc>
        <w:tc>
          <w:tcPr>
            <w:tcW w:w="4489" w:type="dxa"/>
          </w:tcPr>
          <w:p w14:paraId="5887F7A8" w14:textId="77777777" w:rsidR="003F5601" w:rsidRPr="00FE37AB" w:rsidRDefault="003F5601" w:rsidP="00772CB2">
            <w:pPr>
              <w:contextualSpacing/>
              <w:jc w:val="both"/>
            </w:pPr>
            <w:r>
              <w:t>Es el mapa donde se visualizarán todos los estacionamientos dados de alta en y se mostrará nombre, lugar y se podrá modificar el estacionamiento</w:t>
            </w:r>
          </w:p>
        </w:tc>
      </w:tr>
      <w:tr w:rsidR="003F5601" w14:paraId="3411BF22" w14:textId="77777777" w:rsidTr="00772CB2">
        <w:tc>
          <w:tcPr>
            <w:tcW w:w="4489" w:type="dxa"/>
          </w:tcPr>
          <w:p w14:paraId="4A20D822" w14:textId="77777777" w:rsidR="003F5601" w:rsidRPr="008709ED" w:rsidRDefault="003F5601" w:rsidP="00772CB2">
            <w:pPr>
              <w:rPr>
                <w:b/>
              </w:rPr>
            </w:pPr>
            <w:r w:rsidRPr="008709ED">
              <w:rPr>
                <w:b/>
              </w:rPr>
              <w:t>Precondición</w:t>
            </w:r>
          </w:p>
        </w:tc>
        <w:tc>
          <w:tcPr>
            <w:tcW w:w="4489" w:type="dxa"/>
          </w:tcPr>
          <w:p w14:paraId="69105ECD" w14:textId="77777777" w:rsidR="003F5601" w:rsidRPr="00843F36" w:rsidRDefault="003F5601" w:rsidP="00772CB2">
            <w:pPr>
              <w:rPr>
                <w:lang w:val="es-419"/>
              </w:rPr>
            </w:pPr>
            <w:r>
              <w:rPr>
                <w:lang w:val="es-419"/>
              </w:rPr>
              <w:t xml:space="preserve">El administrador </w:t>
            </w:r>
            <w:proofErr w:type="spellStart"/>
            <w:r>
              <w:rPr>
                <w:lang w:val="es-419"/>
              </w:rPr>
              <w:t>tendra</w:t>
            </w:r>
            <w:proofErr w:type="spellEnd"/>
            <w:r>
              <w:rPr>
                <w:lang w:val="es-419"/>
              </w:rPr>
              <w:t xml:space="preserve"> que haber </w:t>
            </w:r>
            <w:proofErr w:type="spellStart"/>
            <w:r>
              <w:rPr>
                <w:lang w:val="es-419"/>
              </w:rPr>
              <w:t>inicado</w:t>
            </w:r>
            <w:proofErr w:type="spellEnd"/>
            <w:r>
              <w:rPr>
                <w:lang w:val="es-419"/>
              </w:rPr>
              <w:t xml:space="preserve"> </w:t>
            </w:r>
            <w:proofErr w:type="spellStart"/>
            <w:r>
              <w:rPr>
                <w:lang w:val="es-419"/>
              </w:rPr>
              <w:t>sesion</w:t>
            </w:r>
            <w:proofErr w:type="spellEnd"/>
            <w:r>
              <w:rPr>
                <w:lang w:val="es-419"/>
              </w:rPr>
              <w:t xml:space="preserve"> y tiene que seleccionar un estacionamiento que haya registrado previamente</w:t>
            </w:r>
          </w:p>
        </w:tc>
      </w:tr>
      <w:tr w:rsidR="003F5601" w14:paraId="693F561D" w14:textId="77777777" w:rsidTr="00772CB2">
        <w:tc>
          <w:tcPr>
            <w:tcW w:w="4489" w:type="dxa"/>
          </w:tcPr>
          <w:p w14:paraId="27DE3AF8" w14:textId="77777777" w:rsidR="003F5601" w:rsidRPr="008709ED" w:rsidRDefault="003F5601" w:rsidP="00772CB2">
            <w:pPr>
              <w:rPr>
                <w:b/>
              </w:rPr>
            </w:pPr>
            <w:r w:rsidRPr="008709ED">
              <w:rPr>
                <w:b/>
              </w:rPr>
              <w:t>Flujo básico</w:t>
            </w:r>
          </w:p>
        </w:tc>
        <w:tc>
          <w:tcPr>
            <w:tcW w:w="4489" w:type="dxa"/>
          </w:tcPr>
          <w:p w14:paraId="1388F7BD" w14:textId="77777777" w:rsidR="003F5601" w:rsidRPr="004A693F" w:rsidRDefault="003F5601" w:rsidP="00772CB2">
            <w:pPr>
              <w:pStyle w:val="Prrafodelista"/>
              <w:numPr>
                <w:ilvl w:val="0"/>
                <w:numId w:val="75"/>
              </w:numPr>
              <w:spacing w:line="240" w:lineRule="auto"/>
              <w:rPr>
                <w:rFonts w:eastAsiaTheme="minorHAnsi"/>
                <w:lang w:val="es-MX" w:eastAsia="en-US"/>
              </w:rPr>
            </w:pPr>
            <w:r w:rsidRPr="004A693F">
              <w:rPr>
                <w:rFonts w:eastAsiaTheme="minorHAnsi"/>
                <w:lang w:val="es-419" w:eastAsia="en-US"/>
              </w:rPr>
              <w:t>Abrir la aplicación.</w:t>
            </w:r>
          </w:p>
          <w:p w14:paraId="0894D79E" w14:textId="77777777" w:rsidR="003F5601" w:rsidRPr="004A693F" w:rsidRDefault="003F5601" w:rsidP="00772CB2">
            <w:pPr>
              <w:pStyle w:val="Prrafodelista"/>
              <w:numPr>
                <w:ilvl w:val="0"/>
                <w:numId w:val="75"/>
              </w:numPr>
              <w:spacing w:line="240" w:lineRule="auto"/>
              <w:rPr>
                <w:rFonts w:eastAsiaTheme="minorHAnsi"/>
                <w:lang w:val="es-MX" w:eastAsia="en-US"/>
              </w:rPr>
            </w:pPr>
            <w:r w:rsidRPr="004A693F">
              <w:rPr>
                <w:rFonts w:eastAsiaTheme="minorHAnsi"/>
                <w:lang w:val="es-419" w:eastAsia="en-US"/>
              </w:rPr>
              <w:t xml:space="preserve">Iniciar </w:t>
            </w:r>
            <w:proofErr w:type="spellStart"/>
            <w:r w:rsidRPr="004A693F">
              <w:rPr>
                <w:rFonts w:eastAsiaTheme="minorHAnsi"/>
                <w:lang w:val="es-419" w:eastAsia="en-US"/>
              </w:rPr>
              <w:t>sesion</w:t>
            </w:r>
            <w:proofErr w:type="spellEnd"/>
          </w:p>
          <w:p w14:paraId="51208697" w14:textId="77777777" w:rsidR="003F5601" w:rsidRPr="004A693F" w:rsidRDefault="003F5601" w:rsidP="00772CB2">
            <w:pPr>
              <w:pStyle w:val="Prrafodelista"/>
              <w:numPr>
                <w:ilvl w:val="0"/>
                <w:numId w:val="75"/>
              </w:numPr>
              <w:spacing w:line="240" w:lineRule="auto"/>
              <w:rPr>
                <w:rFonts w:eastAsiaTheme="minorHAnsi"/>
                <w:lang w:val="es-MX" w:eastAsia="en-US"/>
              </w:rPr>
            </w:pPr>
            <w:r>
              <w:rPr>
                <w:rFonts w:eastAsiaTheme="minorHAnsi"/>
                <w:lang w:val="es-419" w:eastAsia="en-US"/>
              </w:rPr>
              <w:t>Ir a la sección de Herramientas de administrador</w:t>
            </w:r>
            <w:r w:rsidRPr="004A693F">
              <w:rPr>
                <w:rFonts w:eastAsiaTheme="minorHAnsi"/>
                <w:lang w:val="es-419" w:eastAsia="en-US"/>
              </w:rPr>
              <w:t>.</w:t>
            </w:r>
          </w:p>
          <w:p w14:paraId="67D81F8D" w14:textId="77777777" w:rsidR="003F5601" w:rsidRPr="004A693F" w:rsidRDefault="003F5601" w:rsidP="00772CB2">
            <w:pPr>
              <w:pStyle w:val="Prrafodelista"/>
              <w:numPr>
                <w:ilvl w:val="0"/>
                <w:numId w:val="75"/>
              </w:numPr>
              <w:spacing w:line="240" w:lineRule="auto"/>
              <w:rPr>
                <w:rFonts w:eastAsiaTheme="minorHAnsi"/>
                <w:lang w:val="es-MX" w:eastAsia="en-US"/>
              </w:rPr>
            </w:pPr>
            <w:r>
              <w:rPr>
                <w:rFonts w:eastAsiaTheme="minorHAnsi"/>
                <w:lang w:val="es-MX" w:eastAsia="en-US"/>
              </w:rPr>
              <w:t xml:space="preserve">Modificar el estacionamiento </w:t>
            </w:r>
          </w:p>
        </w:tc>
      </w:tr>
      <w:tr w:rsidR="003F5601" w14:paraId="56C68300" w14:textId="77777777" w:rsidTr="00772CB2">
        <w:trPr>
          <w:trHeight w:val="291"/>
        </w:trPr>
        <w:tc>
          <w:tcPr>
            <w:tcW w:w="4489" w:type="dxa"/>
          </w:tcPr>
          <w:p w14:paraId="3DD773F9" w14:textId="77777777" w:rsidR="003F5601" w:rsidRPr="001B1356" w:rsidRDefault="003F5601" w:rsidP="00772CB2">
            <w:pPr>
              <w:rPr>
                <w:b/>
                <w:lang w:val="es-419"/>
              </w:rPr>
            </w:pPr>
            <w:r>
              <w:rPr>
                <w:b/>
                <w:lang w:val="es-419"/>
              </w:rPr>
              <w:t>Flujo Secundario</w:t>
            </w:r>
          </w:p>
        </w:tc>
        <w:tc>
          <w:tcPr>
            <w:tcW w:w="4489" w:type="dxa"/>
          </w:tcPr>
          <w:p w14:paraId="0D88DE58" w14:textId="77777777" w:rsidR="003F5601" w:rsidRPr="00424386" w:rsidRDefault="003F5601" w:rsidP="00772CB2">
            <w:pPr>
              <w:rPr>
                <w:lang w:val="es-419"/>
              </w:rPr>
            </w:pPr>
            <w:r>
              <w:rPr>
                <w:lang w:val="es-419"/>
              </w:rPr>
              <w:t xml:space="preserve">4.1 elegir </w:t>
            </w:r>
            <w:proofErr w:type="spellStart"/>
            <w:r>
              <w:rPr>
                <w:lang w:val="es-419"/>
              </w:rPr>
              <w:t>opcion</w:t>
            </w:r>
            <w:proofErr w:type="spellEnd"/>
            <w:r>
              <w:rPr>
                <w:lang w:val="es-419"/>
              </w:rPr>
              <w:t xml:space="preserve"> entre dar de baja, dar aviso o suspender</w:t>
            </w:r>
          </w:p>
        </w:tc>
      </w:tr>
      <w:tr w:rsidR="003F5601" w14:paraId="28C20964" w14:textId="77777777" w:rsidTr="00772CB2">
        <w:tc>
          <w:tcPr>
            <w:tcW w:w="4489" w:type="dxa"/>
          </w:tcPr>
          <w:p w14:paraId="189C7736" w14:textId="77777777" w:rsidR="003F5601" w:rsidRPr="008709ED" w:rsidRDefault="003F5601" w:rsidP="00772CB2">
            <w:pPr>
              <w:rPr>
                <w:b/>
              </w:rPr>
            </w:pPr>
            <w:proofErr w:type="spellStart"/>
            <w:r w:rsidRPr="008709ED">
              <w:rPr>
                <w:b/>
              </w:rPr>
              <w:t>Postcondición</w:t>
            </w:r>
            <w:proofErr w:type="spellEnd"/>
            <w:r w:rsidRPr="008709ED">
              <w:rPr>
                <w:b/>
              </w:rPr>
              <w:t xml:space="preserve"> </w:t>
            </w:r>
          </w:p>
        </w:tc>
        <w:tc>
          <w:tcPr>
            <w:tcW w:w="4489" w:type="dxa"/>
          </w:tcPr>
          <w:p w14:paraId="45960EC9" w14:textId="77777777" w:rsidR="003F5601" w:rsidRPr="004602DF" w:rsidRDefault="003F5601" w:rsidP="00772CB2">
            <w:pPr>
              <w:rPr>
                <w:lang w:val="es-419"/>
              </w:rPr>
            </w:pPr>
            <w:proofErr w:type="spellStart"/>
            <w:r>
              <w:rPr>
                <w:lang w:val="es-419"/>
              </w:rPr>
              <w:t>Debera</w:t>
            </w:r>
            <w:proofErr w:type="spellEnd"/>
            <w:r>
              <w:rPr>
                <w:lang w:val="es-419"/>
              </w:rPr>
              <w:t xml:space="preserve"> confirmar los cambios</w:t>
            </w:r>
          </w:p>
        </w:tc>
      </w:tr>
    </w:tbl>
    <w:p w14:paraId="36EF0909" w14:textId="77777777" w:rsidR="007D7ED5" w:rsidRDefault="007D7ED5" w:rsidP="009221C5">
      <w:pPr>
        <w:rPr>
          <w:b/>
          <w:bCs/>
          <w:sz w:val="28"/>
          <w:szCs w:val="40"/>
          <w:lang w:val="es-419"/>
        </w:rPr>
        <w:sectPr w:rsidR="007D7ED5" w:rsidSect="00AE2B6B">
          <w:pgSz w:w="12240" w:h="15840"/>
          <w:pgMar w:top="1440" w:right="1440" w:bottom="1440" w:left="1440" w:header="720" w:footer="720" w:gutter="0"/>
          <w:cols w:space="720"/>
          <w:docGrid w:linePitch="299"/>
        </w:sectPr>
      </w:pPr>
    </w:p>
    <w:p w14:paraId="0B3A7198" w14:textId="77777777" w:rsidR="009E7639" w:rsidRDefault="009E7639">
      <w:pPr>
        <w:rPr>
          <w:b/>
          <w:bCs/>
          <w:sz w:val="28"/>
          <w:szCs w:val="40"/>
          <w:lang w:val="es-419"/>
        </w:rPr>
        <w:sectPr w:rsidR="009E7639" w:rsidSect="007D7ED5">
          <w:type w:val="continuous"/>
          <w:pgSz w:w="12240" w:h="15840"/>
          <w:pgMar w:top="1440" w:right="1440" w:bottom="1440" w:left="1440" w:header="720" w:footer="720" w:gutter="0"/>
          <w:cols w:space="720"/>
          <w:docGrid w:linePitch="299"/>
        </w:sectPr>
      </w:pPr>
    </w:p>
    <w:p w14:paraId="5C248718" w14:textId="77777777" w:rsidR="009E7639" w:rsidRDefault="009E7639" w:rsidP="0023201C">
      <w:pPr>
        <w:pStyle w:val="Seccion"/>
        <w:rPr>
          <w:lang w:val="es-419"/>
        </w:rPr>
        <w:sectPr w:rsidR="009E7639" w:rsidSect="007D7ED5">
          <w:type w:val="continuous"/>
          <w:pgSz w:w="12240" w:h="15840"/>
          <w:pgMar w:top="1440" w:right="1440" w:bottom="1440" w:left="1440" w:header="720" w:footer="720" w:gutter="0"/>
          <w:cols w:space="720"/>
          <w:docGrid w:linePitch="299"/>
        </w:sectPr>
      </w:pPr>
    </w:p>
    <w:p w14:paraId="005F8A60" w14:textId="77777777" w:rsidR="009E7639" w:rsidRDefault="009E7639" w:rsidP="0023201C">
      <w:pPr>
        <w:pStyle w:val="Seccion"/>
        <w:rPr>
          <w:lang w:val="es-419"/>
        </w:rPr>
        <w:sectPr w:rsidR="009E7639" w:rsidSect="007D7ED5">
          <w:type w:val="continuous"/>
          <w:pgSz w:w="12240" w:h="15840"/>
          <w:pgMar w:top="1440" w:right="1440" w:bottom="1440" w:left="1440" w:header="720" w:footer="720" w:gutter="0"/>
          <w:cols w:space="720"/>
          <w:docGrid w:linePitch="299"/>
        </w:sectPr>
      </w:pPr>
    </w:p>
    <w:p w14:paraId="6C4C3281" w14:textId="77777777" w:rsidR="00710152" w:rsidRDefault="00772CB2" w:rsidP="0023201C">
      <w:pPr>
        <w:pStyle w:val="Seccion"/>
        <w:rPr>
          <w:lang w:val="es-419"/>
        </w:rPr>
      </w:pPr>
      <w:bookmarkStart w:id="83" w:name="_Toc432789888"/>
      <w:r>
        <w:rPr>
          <w:lang w:val="es-419"/>
        </w:rPr>
        <w:lastRenderedPageBreak/>
        <w:t>DIAGRAMAS DE CASOS DE USO</w:t>
      </w:r>
      <w:bookmarkEnd w:id="83"/>
    </w:p>
    <w:p w14:paraId="423A7075" w14:textId="77777777" w:rsidR="0023201C" w:rsidRDefault="0023201C" w:rsidP="0023201C">
      <w:pPr>
        <w:pStyle w:val="subSeccion"/>
        <w:rPr>
          <w:lang w:val="es-419"/>
        </w:rPr>
      </w:pPr>
      <w:bookmarkStart w:id="84" w:name="_Toc432789889"/>
      <w:r>
        <w:rPr>
          <w:lang w:val="es-419"/>
        </w:rPr>
        <w:t>Cuentas de usuario</w:t>
      </w:r>
      <w:bookmarkEnd w:id="84"/>
    </w:p>
    <w:p w14:paraId="56F90874" w14:textId="77777777" w:rsidR="0023201C" w:rsidRDefault="0023201C" w:rsidP="0023201C">
      <w:pPr>
        <w:pStyle w:val="Sinespaciado"/>
        <w:rPr>
          <w:noProof/>
          <w:lang w:val="es-MX" w:eastAsia="es-MX"/>
        </w:rPr>
      </w:pPr>
    </w:p>
    <w:p w14:paraId="2AC61CB7" w14:textId="77777777" w:rsidR="0023201C" w:rsidRDefault="009E7639" w:rsidP="0023201C">
      <w:pPr>
        <w:pStyle w:val="Sinespaciado"/>
        <w:rPr>
          <w:lang w:val="es-419"/>
        </w:rPr>
      </w:pPr>
      <w:r>
        <w:rPr>
          <w:noProof/>
          <w:lang w:val="es-MX" w:eastAsia="es-MX"/>
        </w:rPr>
        <w:drawing>
          <wp:inline distT="0" distB="0" distL="0" distR="0" wp14:anchorId="583122B0" wp14:editId="700C9413">
            <wp:extent cx="5943600" cy="2350135"/>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UseCaseDiagram1.jpg"/>
                    <pic:cNvPicPr/>
                  </pic:nvPicPr>
                  <pic:blipFill>
                    <a:blip r:embed="rId19">
                      <a:extLst>
                        <a:ext uri="{28A0092B-C50C-407E-A947-70E740481C1C}">
                          <a14:useLocalDpi xmlns:a14="http://schemas.microsoft.com/office/drawing/2010/main" val="0"/>
                        </a:ext>
                      </a:extLst>
                    </a:blip>
                    <a:stretch>
                      <a:fillRect/>
                    </a:stretch>
                  </pic:blipFill>
                  <pic:spPr>
                    <a:xfrm>
                      <a:off x="0" y="0"/>
                      <a:ext cx="5943600" cy="2350135"/>
                    </a:xfrm>
                    <a:prstGeom prst="rect">
                      <a:avLst/>
                    </a:prstGeom>
                  </pic:spPr>
                </pic:pic>
              </a:graphicData>
            </a:graphic>
          </wp:inline>
        </w:drawing>
      </w:r>
    </w:p>
    <w:p w14:paraId="0D485267" w14:textId="77777777" w:rsidR="0023201C" w:rsidRDefault="0023201C">
      <w:pPr>
        <w:rPr>
          <w:lang w:val="es-419"/>
        </w:rPr>
      </w:pPr>
      <w:r>
        <w:rPr>
          <w:lang w:val="es-419"/>
        </w:rPr>
        <w:br w:type="page"/>
      </w:r>
    </w:p>
    <w:p w14:paraId="2A8DFC8E" w14:textId="77777777" w:rsidR="0023201C" w:rsidRDefault="0023201C" w:rsidP="0023201C">
      <w:pPr>
        <w:pStyle w:val="subSeccion"/>
        <w:rPr>
          <w:lang w:val="es-419"/>
        </w:rPr>
      </w:pPr>
      <w:bookmarkStart w:id="85" w:name="_Toc432789890"/>
      <w:r>
        <w:rPr>
          <w:lang w:val="es-419"/>
        </w:rPr>
        <w:lastRenderedPageBreak/>
        <w:t>Estacionamiento</w:t>
      </w:r>
      <w:bookmarkEnd w:id="85"/>
    </w:p>
    <w:p w14:paraId="241EA3D6" w14:textId="77777777" w:rsidR="0023201C" w:rsidRDefault="0023201C" w:rsidP="0023201C">
      <w:pPr>
        <w:pStyle w:val="Sinespaciado"/>
        <w:rPr>
          <w:lang w:val="es-419"/>
        </w:rPr>
      </w:pPr>
      <w:bookmarkStart w:id="86" w:name="_Toc432100493"/>
      <w:r>
        <w:rPr>
          <w:noProof/>
          <w:lang w:val="es-MX" w:eastAsia="es-MX"/>
        </w:rPr>
        <w:drawing>
          <wp:inline distT="0" distB="0" distL="0" distR="0" wp14:anchorId="2D998A73" wp14:editId="766126D4">
            <wp:extent cx="5943600" cy="3561715"/>
            <wp:effectExtent l="0" t="0" r="0" b="635"/>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Estacionamiento.jpg"/>
                    <pic:cNvPicPr/>
                  </pic:nvPicPr>
                  <pic:blipFill>
                    <a:blip r:embed="rId20">
                      <a:extLst>
                        <a:ext uri="{28A0092B-C50C-407E-A947-70E740481C1C}">
                          <a14:useLocalDpi xmlns:a14="http://schemas.microsoft.com/office/drawing/2010/main" val="0"/>
                        </a:ext>
                      </a:extLst>
                    </a:blip>
                    <a:stretch>
                      <a:fillRect/>
                    </a:stretch>
                  </pic:blipFill>
                  <pic:spPr>
                    <a:xfrm>
                      <a:off x="0" y="0"/>
                      <a:ext cx="5943600" cy="3561715"/>
                    </a:xfrm>
                    <a:prstGeom prst="rect">
                      <a:avLst/>
                    </a:prstGeom>
                  </pic:spPr>
                </pic:pic>
              </a:graphicData>
            </a:graphic>
          </wp:inline>
        </w:drawing>
      </w:r>
      <w:bookmarkEnd w:id="86"/>
    </w:p>
    <w:p w14:paraId="468010D3" w14:textId="77777777" w:rsidR="0023201C" w:rsidRDefault="0023201C" w:rsidP="0023201C">
      <w:pPr>
        <w:pStyle w:val="subSeccion"/>
        <w:rPr>
          <w:lang w:val="es-419"/>
        </w:rPr>
      </w:pPr>
      <w:bookmarkStart w:id="87" w:name="_Toc432789891"/>
      <w:r>
        <w:rPr>
          <w:lang w:val="es-419"/>
        </w:rPr>
        <w:t>Conductor</w:t>
      </w:r>
      <w:bookmarkEnd w:id="87"/>
    </w:p>
    <w:p w14:paraId="3A123E74" w14:textId="77777777" w:rsidR="0023201C" w:rsidRDefault="0023201C" w:rsidP="0023201C">
      <w:pPr>
        <w:pStyle w:val="Sinespaciado"/>
        <w:rPr>
          <w:lang w:val="es-419"/>
        </w:rPr>
      </w:pPr>
      <w:bookmarkStart w:id="88" w:name="_Toc432100495"/>
      <w:r>
        <w:rPr>
          <w:noProof/>
          <w:lang w:val="es-MX" w:eastAsia="es-MX"/>
        </w:rPr>
        <w:drawing>
          <wp:inline distT="0" distB="0" distL="0" distR="0" wp14:anchorId="081B970B" wp14:editId="257E3692">
            <wp:extent cx="5943600" cy="2933700"/>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onductor.jpg"/>
                    <pic:cNvPicPr/>
                  </pic:nvPicPr>
                  <pic:blipFill rotWithShape="1">
                    <a:blip r:embed="rId21">
                      <a:extLst>
                        <a:ext uri="{28A0092B-C50C-407E-A947-70E740481C1C}">
                          <a14:useLocalDpi xmlns:a14="http://schemas.microsoft.com/office/drawing/2010/main" val="0"/>
                        </a:ext>
                      </a:extLst>
                    </a:blip>
                    <a:srcRect b="28516"/>
                    <a:stretch/>
                  </pic:blipFill>
                  <pic:spPr bwMode="auto">
                    <a:xfrm>
                      <a:off x="0" y="0"/>
                      <a:ext cx="5943600" cy="2933700"/>
                    </a:xfrm>
                    <a:prstGeom prst="rect">
                      <a:avLst/>
                    </a:prstGeom>
                    <a:ln>
                      <a:noFill/>
                    </a:ln>
                    <a:extLst>
                      <a:ext uri="{53640926-AAD7-44D8-BBD7-CCE9431645EC}">
                        <a14:shadowObscured xmlns:a14="http://schemas.microsoft.com/office/drawing/2010/main"/>
                      </a:ext>
                    </a:extLst>
                  </pic:spPr>
                </pic:pic>
              </a:graphicData>
            </a:graphic>
          </wp:inline>
        </w:drawing>
      </w:r>
      <w:bookmarkEnd w:id="88"/>
    </w:p>
    <w:p w14:paraId="68F2ACC6" w14:textId="77777777" w:rsidR="0023201C" w:rsidRDefault="0023201C" w:rsidP="0023201C">
      <w:pPr>
        <w:pStyle w:val="subSeccion"/>
        <w:rPr>
          <w:lang w:val="es-419"/>
        </w:rPr>
      </w:pPr>
      <w:bookmarkStart w:id="89" w:name="_Toc432789892"/>
      <w:r>
        <w:rPr>
          <w:lang w:val="es-419"/>
        </w:rPr>
        <w:lastRenderedPageBreak/>
        <w:t>Herramientas del administrador</w:t>
      </w:r>
      <w:bookmarkEnd w:id="89"/>
    </w:p>
    <w:p w14:paraId="40DB1074" w14:textId="77777777" w:rsidR="0023201C" w:rsidRPr="0023201C" w:rsidRDefault="0023201C" w:rsidP="0023201C">
      <w:pPr>
        <w:pStyle w:val="Sinespaciado"/>
        <w:rPr>
          <w:lang w:val="es-419"/>
        </w:rPr>
      </w:pPr>
      <w:bookmarkStart w:id="90" w:name="_Toc432100497"/>
      <w:r>
        <w:rPr>
          <w:noProof/>
          <w:lang w:val="es-MX" w:eastAsia="es-MX"/>
        </w:rPr>
        <w:drawing>
          <wp:inline distT="0" distB="0" distL="0" distR="0" wp14:anchorId="76005401" wp14:editId="05A3A9D2">
            <wp:extent cx="5943600" cy="2314575"/>
            <wp:effectExtent l="0" t="0" r="0" b="952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HerramientasAdministrador.jpg"/>
                    <pic:cNvPicPr/>
                  </pic:nvPicPr>
                  <pic:blipFill rotWithShape="1">
                    <a:blip r:embed="rId22" cstate="print">
                      <a:extLst>
                        <a:ext uri="{28A0092B-C50C-407E-A947-70E740481C1C}">
                          <a14:useLocalDpi xmlns:a14="http://schemas.microsoft.com/office/drawing/2010/main" val="0"/>
                        </a:ext>
                      </a:extLst>
                    </a:blip>
                    <a:srcRect b="31524"/>
                    <a:stretch/>
                  </pic:blipFill>
                  <pic:spPr bwMode="auto">
                    <a:xfrm>
                      <a:off x="0" y="0"/>
                      <a:ext cx="5943600" cy="2314575"/>
                    </a:xfrm>
                    <a:prstGeom prst="rect">
                      <a:avLst/>
                    </a:prstGeom>
                    <a:ln>
                      <a:noFill/>
                    </a:ln>
                    <a:extLst>
                      <a:ext uri="{53640926-AAD7-44D8-BBD7-CCE9431645EC}">
                        <a14:shadowObscured xmlns:a14="http://schemas.microsoft.com/office/drawing/2010/main"/>
                      </a:ext>
                    </a:extLst>
                  </pic:spPr>
                </pic:pic>
              </a:graphicData>
            </a:graphic>
          </wp:inline>
        </w:drawing>
      </w:r>
      <w:bookmarkEnd w:id="90"/>
    </w:p>
    <w:sectPr w:rsidR="0023201C" w:rsidRPr="0023201C" w:rsidSect="007D7ED5">
      <w:type w:val="continuous"/>
      <w:pgSz w:w="12240" w:h="15840"/>
      <w:pgMar w:top="1440" w:right="1440" w:bottom="1440" w:left="1440"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5359500" w14:textId="77777777" w:rsidR="00D53F9D" w:rsidRDefault="00D53F9D" w:rsidP="0040598A">
      <w:pPr>
        <w:spacing w:line="240" w:lineRule="auto"/>
      </w:pPr>
      <w:r>
        <w:separator/>
      </w:r>
    </w:p>
  </w:endnote>
  <w:endnote w:type="continuationSeparator" w:id="0">
    <w:p w14:paraId="5626F28A" w14:textId="77777777" w:rsidR="00D53F9D" w:rsidRDefault="00D53F9D" w:rsidP="0040598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stellar">
    <w:panose1 w:val="020A0402060406010301"/>
    <w:charset w:val="00"/>
    <w:family w:val="roman"/>
    <w:pitch w:val="variable"/>
    <w:sig w:usb0="00000003" w:usb1="00000000" w:usb2="00000000" w:usb3="00000000" w:csb0="00000001"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entury Gothic">
    <w:panose1 w:val="020B0502020202020204"/>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Ubuntu">
    <w:altName w:val="Segoe Script"/>
    <w:charset w:val="00"/>
    <w:family w:val="swiss"/>
    <w:pitch w:val="variable"/>
    <w:sig w:usb0="00000001" w:usb1="5000205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E744082" w14:textId="77777777" w:rsidR="00D828EE" w:rsidRDefault="00D828EE">
    <w:pPr>
      <w:pBdr>
        <w:left w:val="single" w:sz="12" w:space="11" w:color="5B9BD5" w:themeColor="accent1"/>
      </w:pBdr>
      <w:tabs>
        <w:tab w:val="left" w:pos="622"/>
      </w:tabs>
      <w:rPr>
        <w:rFonts w:asciiTheme="majorHAnsi" w:eastAsiaTheme="majorEastAsia" w:hAnsiTheme="majorHAnsi" w:cstheme="majorBidi"/>
        <w:color w:val="2E74B5" w:themeColor="accent1" w:themeShade="BF"/>
        <w:sz w:val="26"/>
        <w:szCs w:val="26"/>
      </w:rPr>
    </w:pPr>
    <w:r>
      <w:rPr>
        <w:rFonts w:asciiTheme="majorHAnsi" w:eastAsiaTheme="majorEastAsia" w:hAnsiTheme="majorHAnsi" w:cstheme="majorBidi"/>
        <w:color w:val="2E74B5" w:themeColor="accent1" w:themeShade="BF"/>
        <w:sz w:val="26"/>
        <w:szCs w:val="26"/>
      </w:rPr>
      <w:fldChar w:fldCharType="begin"/>
    </w:r>
    <w:r>
      <w:rPr>
        <w:rFonts w:asciiTheme="majorHAnsi" w:eastAsiaTheme="majorEastAsia" w:hAnsiTheme="majorHAnsi" w:cstheme="majorBidi"/>
        <w:color w:val="2E74B5" w:themeColor="accent1" w:themeShade="BF"/>
        <w:sz w:val="26"/>
        <w:szCs w:val="26"/>
      </w:rPr>
      <w:instrText>PAGE   \* MERGEFORMAT</w:instrText>
    </w:r>
    <w:r>
      <w:rPr>
        <w:rFonts w:asciiTheme="majorHAnsi" w:eastAsiaTheme="majorEastAsia" w:hAnsiTheme="majorHAnsi" w:cstheme="majorBidi"/>
        <w:color w:val="2E74B5" w:themeColor="accent1" w:themeShade="BF"/>
        <w:sz w:val="26"/>
        <w:szCs w:val="26"/>
      </w:rPr>
      <w:fldChar w:fldCharType="separate"/>
    </w:r>
    <w:r w:rsidR="002C51CE">
      <w:rPr>
        <w:rFonts w:asciiTheme="majorHAnsi" w:eastAsiaTheme="majorEastAsia" w:hAnsiTheme="majorHAnsi" w:cstheme="majorBidi"/>
        <w:noProof/>
        <w:color w:val="2E74B5" w:themeColor="accent1" w:themeShade="BF"/>
        <w:sz w:val="26"/>
        <w:szCs w:val="26"/>
      </w:rPr>
      <w:t>16</w:t>
    </w:r>
    <w:r>
      <w:rPr>
        <w:rFonts w:asciiTheme="majorHAnsi" w:eastAsiaTheme="majorEastAsia" w:hAnsiTheme="majorHAnsi" w:cstheme="majorBidi"/>
        <w:color w:val="2E74B5" w:themeColor="accent1" w:themeShade="BF"/>
        <w:sz w:val="26"/>
        <w:szCs w:val="26"/>
      </w:rPr>
      <w:fldChar w:fldCharType="end"/>
    </w:r>
  </w:p>
  <w:p w14:paraId="0CDB8961" w14:textId="77777777" w:rsidR="00D828EE" w:rsidRDefault="00D828EE">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6C860AA" w14:textId="77777777" w:rsidR="00D53F9D" w:rsidRDefault="00D53F9D" w:rsidP="0040598A">
      <w:pPr>
        <w:spacing w:line="240" w:lineRule="auto"/>
      </w:pPr>
      <w:r>
        <w:separator/>
      </w:r>
    </w:p>
  </w:footnote>
  <w:footnote w:type="continuationSeparator" w:id="0">
    <w:p w14:paraId="3B6FBC6D" w14:textId="77777777" w:rsidR="00D53F9D" w:rsidRDefault="00D53F9D" w:rsidP="0040598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25B21C" w14:textId="77777777" w:rsidR="00D828EE" w:rsidRDefault="00D828EE">
    <w:pPr>
      <w:pStyle w:val="Encabezado"/>
    </w:pPr>
    <w:r w:rsidRPr="00CC354E">
      <w:rPr>
        <w:noProof/>
        <w:lang w:val="es-MX" w:eastAsia="es-MX"/>
      </w:rPr>
      <w:drawing>
        <wp:anchor distT="0" distB="0" distL="114300" distR="114300" simplePos="0" relativeHeight="251659264" behindDoc="0" locked="0" layoutInCell="1" allowOverlap="1" wp14:anchorId="496E8D4D" wp14:editId="312F9B04">
          <wp:simplePos x="0" y="0"/>
          <wp:positionH relativeFrom="page">
            <wp:posOffset>28575</wp:posOffset>
          </wp:positionH>
          <wp:positionV relativeFrom="paragraph">
            <wp:posOffset>-457200</wp:posOffset>
          </wp:positionV>
          <wp:extent cx="7771765" cy="1123950"/>
          <wp:effectExtent l="0" t="0" r="635" b="0"/>
          <wp:wrapTopAndBottom/>
          <wp:docPr id="19" name="Imagen 19" descr="E:\IBEX\b3\hea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IBEX\b3\header.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7771765" cy="1123950"/>
                  </a:xfrm>
                  <a:prstGeom prst="rect">
                    <a:avLst/>
                  </a:prstGeom>
                  <a:noFill/>
                  <a:ln>
                    <a:noFill/>
                  </a:ln>
                </pic:spPr>
              </pic:pic>
            </a:graphicData>
          </a:graphic>
          <wp14:sizeRelH relativeFrom="margin">
            <wp14:pctWidth>0</wp14:pctWidth>
          </wp14:sizeRelH>
          <wp14:sizeRelV relativeFrom="margin">
            <wp14:pctHeight>0</wp14:pctHeight>
          </wp14:sizeRelV>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28336F"/>
    <w:multiLevelType w:val="hybridMultilevel"/>
    <w:tmpl w:val="B436EB1C"/>
    <w:lvl w:ilvl="0" w:tplc="080A000F">
      <w:start w:val="1"/>
      <w:numFmt w:val="decimal"/>
      <w:lvlText w:val="%1."/>
      <w:lvlJc w:val="left"/>
      <w:pPr>
        <w:ind w:left="1080" w:hanging="360"/>
      </w:p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1" w15:restartNumberingAfterBreak="0">
    <w:nsid w:val="012D3D1D"/>
    <w:multiLevelType w:val="hybridMultilevel"/>
    <w:tmpl w:val="6674E814"/>
    <w:lvl w:ilvl="0" w:tplc="080A0001">
      <w:start w:val="1"/>
      <w:numFmt w:val="bullet"/>
      <w:lvlText w:val=""/>
      <w:lvlJc w:val="left"/>
      <w:pPr>
        <w:ind w:left="1080" w:hanging="360"/>
      </w:pPr>
      <w:rPr>
        <w:rFonts w:ascii="Symbol" w:hAnsi="Symbol"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 w15:restartNumberingAfterBreak="0">
    <w:nsid w:val="02577730"/>
    <w:multiLevelType w:val="hybridMultilevel"/>
    <w:tmpl w:val="093C88D0"/>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3" w15:restartNumberingAfterBreak="0">
    <w:nsid w:val="05454CF4"/>
    <w:multiLevelType w:val="hybridMultilevel"/>
    <w:tmpl w:val="E2043BDA"/>
    <w:lvl w:ilvl="0" w:tplc="0C0A000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15:restartNumberingAfterBreak="0">
    <w:nsid w:val="061C1FBD"/>
    <w:multiLevelType w:val="hybridMultilevel"/>
    <w:tmpl w:val="95486B70"/>
    <w:lvl w:ilvl="0" w:tplc="0C0A000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081D00BF"/>
    <w:multiLevelType w:val="multilevel"/>
    <w:tmpl w:val="814018E6"/>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6" w15:restartNumberingAfterBreak="0">
    <w:nsid w:val="08D5782D"/>
    <w:multiLevelType w:val="multilevel"/>
    <w:tmpl w:val="6C38394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7" w15:restartNumberingAfterBreak="0">
    <w:nsid w:val="0C8048F0"/>
    <w:multiLevelType w:val="multilevel"/>
    <w:tmpl w:val="DBFA7E8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8" w15:restartNumberingAfterBreak="0">
    <w:nsid w:val="106E7FB9"/>
    <w:multiLevelType w:val="multilevel"/>
    <w:tmpl w:val="4C04B75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9" w15:restartNumberingAfterBreak="0">
    <w:nsid w:val="13A43C1C"/>
    <w:multiLevelType w:val="multilevel"/>
    <w:tmpl w:val="6B68D532"/>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0" w15:restartNumberingAfterBreak="0">
    <w:nsid w:val="15C00BF1"/>
    <w:multiLevelType w:val="multilevel"/>
    <w:tmpl w:val="B57C06BC"/>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1" w15:restartNumberingAfterBreak="0">
    <w:nsid w:val="17526ADF"/>
    <w:multiLevelType w:val="multilevel"/>
    <w:tmpl w:val="98D21DE2"/>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2" w15:restartNumberingAfterBreak="0">
    <w:nsid w:val="1A375EFB"/>
    <w:multiLevelType w:val="hybridMultilevel"/>
    <w:tmpl w:val="2FF4084C"/>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3" w15:restartNumberingAfterBreak="0">
    <w:nsid w:val="1C936501"/>
    <w:multiLevelType w:val="multilevel"/>
    <w:tmpl w:val="3BE2CEA6"/>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4" w15:restartNumberingAfterBreak="0">
    <w:nsid w:val="203244F8"/>
    <w:multiLevelType w:val="hybridMultilevel"/>
    <w:tmpl w:val="5114E276"/>
    <w:lvl w:ilvl="0" w:tplc="0C0A000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15:restartNumberingAfterBreak="0">
    <w:nsid w:val="20796D0B"/>
    <w:multiLevelType w:val="hybridMultilevel"/>
    <w:tmpl w:val="3AA8A514"/>
    <w:lvl w:ilvl="0" w:tplc="0C0A000F">
      <w:start w:val="1"/>
      <w:numFmt w:val="decimal"/>
      <w:lvlText w:val="%1."/>
      <w:lvlJc w:val="left"/>
      <w:pPr>
        <w:ind w:left="720" w:hanging="360"/>
      </w:pPr>
      <w:rPr>
        <w:rFont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6" w15:restartNumberingAfterBreak="0">
    <w:nsid w:val="20BB70C7"/>
    <w:multiLevelType w:val="multilevel"/>
    <w:tmpl w:val="95B0E7FA"/>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17" w15:restartNumberingAfterBreak="0">
    <w:nsid w:val="217111A2"/>
    <w:multiLevelType w:val="hybridMultilevel"/>
    <w:tmpl w:val="69CC1CC6"/>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15:restartNumberingAfterBreak="0">
    <w:nsid w:val="24226A85"/>
    <w:multiLevelType w:val="hybridMultilevel"/>
    <w:tmpl w:val="5FF467E0"/>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9" w15:restartNumberingAfterBreak="0">
    <w:nsid w:val="271A4758"/>
    <w:multiLevelType w:val="multilevel"/>
    <w:tmpl w:val="8A0EB47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0" w15:restartNumberingAfterBreak="0">
    <w:nsid w:val="28613BC1"/>
    <w:multiLevelType w:val="multilevel"/>
    <w:tmpl w:val="546E73DC"/>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21" w15:restartNumberingAfterBreak="0">
    <w:nsid w:val="2A2515B2"/>
    <w:multiLevelType w:val="multilevel"/>
    <w:tmpl w:val="F1004DF0"/>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22" w15:restartNumberingAfterBreak="0">
    <w:nsid w:val="2B761849"/>
    <w:multiLevelType w:val="multilevel"/>
    <w:tmpl w:val="D022557C"/>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23" w15:restartNumberingAfterBreak="0">
    <w:nsid w:val="2DA41C2B"/>
    <w:multiLevelType w:val="hybridMultilevel"/>
    <w:tmpl w:val="CBF89564"/>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24" w15:restartNumberingAfterBreak="0">
    <w:nsid w:val="2DAA0DFA"/>
    <w:multiLevelType w:val="hybridMultilevel"/>
    <w:tmpl w:val="D4960B1A"/>
    <w:lvl w:ilvl="0" w:tplc="0C0A000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5" w15:restartNumberingAfterBreak="0">
    <w:nsid w:val="2DC9399D"/>
    <w:multiLevelType w:val="hybridMultilevel"/>
    <w:tmpl w:val="46F0E0A2"/>
    <w:lvl w:ilvl="0" w:tplc="080A0001">
      <w:start w:val="1"/>
      <w:numFmt w:val="bullet"/>
      <w:lvlText w:val=""/>
      <w:lvlJc w:val="left"/>
      <w:pPr>
        <w:ind w:left="720" w:hanging="360"/>
      </w:pPr>
      <w:rPr>
        <w:rFonts w:ascii="Symbol" w:hAnsi="Symbol" w:hint="default"/>
      </w:r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6" w15:restartNumberingAfterBreak="0">
    <w:nsid w:val="2EA3699A"/>
    <w:multiLevelType w:val="multilevel"/>
    <w:tmpl w:val="10B2B7C8"/>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27" w15:restartNumberingAfterBreak="0">
    <w:nsid w:val="31A71B71"/>
    <w:multiLevelType w:val="hybridMultilevel"/>
    <w:tmpl w:val="CDD63B0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15:restartNumberingAfterBreak="0">
    <w:nsid w:val="31D025DA"/>
    <w:multiLevelType w:val="hybridMultilevel"/>
    <w:tmpl w:val="9E54A4E2"/>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29" w15:restartNumberingAfterBreak="0">
    <w:nsid w:val="320E6F31"/>
    <w:multiLevelType w:val="hybridMultilevel"/>
    <w:tmpl w:val="13609BFE"/>
    <w:lvl w:ilvl="0" w:tplc="080A000F">
      <w:start w:val="1"/>
      <w:numFmt w:val="decimal"/>
      <w:lvlText w:val="%1."/>
      <w:lvlJc w:val="left"/>
      <w:pPr>
        <w:ind w:left="1080" w:hanging="360"/>
      </w:pPr>
    </w:lvl>
    <w:lvl w:ilvl="1" w:tplc="080A0019" w:tentative="1">
      <w:start w:val="1"/>
      <w:numFmt w:val="lowerLetter"/>
      <w:lvlText w:val="%2."/>
      <w:lvlJc w:val="left"/>
      <w:pPr>
        <w:ind w:left="1800" w:hanging="360"/>
      </w:pPr>
    </w:lvl>
    <w:lvl w:ilvl="2" w:tplc="080A001B" w:tentative="1">
      <w:start w:val="1"/>
      <w:numFmt w:val="lowerRoman"/>
      <w:lvlText w:val="%3."/>
      <w:lvlJc w:val="right"/>
      <w:pPr>
        <w:ind w:left="2520" w:hanging="180"/>
      </w:p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30" w15:restartNumberingAfterBreak="0">
    <w:nsid w:val="33114370"/>
    <w:multiLevelType w:val="multilevel"/>
    <w:tmpl w:val="D5D298C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1" w15:restartNumberingAfterBreak="0">
    <w:nsid w:val="3428196C"/>
    <w:multiLevelType w:val="hybridMultilevel"/>
    <w:tmpl w:val="FD5AEAF4"/>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2" w15:restartNumberingAfterBreak="0">
    <w:nsid w:val="363668BF"/>
    <w:multiLevelType w:val="hybridMultilevel"/>
    <w:tmpl w:val="79F650D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33" w15:restartNumberingAfterBreak="0">
    <w:nsid w:val="381F4023"/>
    <w:multiLevelType w:val="hybridMultilevel"/>
    <w:tmpl w:val="9AC2A578"/>
    <w:lvl w:ilvl="0" w:tplc="080A000F">
      <w:start w:val="1"/>
      <w:numFmt w:val="decimal"/>
      <w:lvlText w:val="%1."/>
      <w:lvlJc w:val="left"/>
      <w:pPr>
        <w:ind w:left="720" w:hanging="360"/>
      </w:p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4" w15:restartNumberingAfterBreak="0">
    <w:nsid w:val="393738B1"/>
    <w:multiLevelType w:val="multilevel"/>
    <w:tmpl w:val="4A669492"/>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5" w15:restartNumberingAfterBreak="0">
    <w:nsid w:val="3A2C56A7"/>
    <w:multiLevelType w:val="hybridMultilevel"/>
    <w:tmpl w:val="00A6526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6" w15:restartNumberingAfterBreak="0">
    <w:nsid w:val="3A545B40"/>
    <w:multiLevelType w:val="multilevel"/>
    <w:tmpl w:val="023C337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37" w15:restartNumberingAfterBreak="0">
    <w:nsid w:val="3ACB3F2B"/>
    <w:multiLevelType w:val="multilevel"/>
    <w:tmpl w:val="0AD0466E"/>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38" w15:restartNumberingAfterBreak="0">
    <w:nsid w:val="3CB40EF6"/>
    <w:multiLevelType w:val="multilevel"/>
    <w:tmpl w:val="6B9CC932"/>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39" w15:restartNumberingAfterBreak="0">
    <w:nsid w:val="3D5B7E21"/>
    <w:multiLevelType w:val="multilevel"/>
    <w:tmpl w:val="2DD81EEC"/>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40" w15:restartNumberingAfterBreak="0">
    <w:nsid w:val="3E3651A2"/>
    <w:multiLevelType w:val="hybridMultilevel"/>
    <w:tmpl w:val="F564C798"/>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1" w15:restartNumberingAfterBreak="0">
    <w:nsid w:val="3F555BC4"/>
    <w:multiLevelType w:val="hybridMultilevel"/>
    <w:tmpl w:val="5FA4AF56"/>
    <w:lvl w:ilvl="0" w:tplc="0C0A000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2" w15:restartNumberingAfterBreak="0">
    <w:nsid w:val="402A3A34"/>
    <w:multiLevelType w:val="multilevel"/>
    <w:tmpl w:val="1A0231E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3" w15:restartNumberingAfterBreak="0">
    <w:nsid w:val="41A04ED6"/>
    <w:multiLevelType w:val="multilevel"/>
    <w:tmpl w:val="6DD29EDE"/>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44" w15:restartNumberingAfterBreak="0">
    <w:nsid w:val="427E294E"/>
    <w:multiLevelType w:val="multilevel"/>
    <w:tmpl w:val="8430B40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5" w15:restartNumberingAfterBreak="0">
    <w:nsid w:val="48646126"/>
    <w:multiLevelType w:val="multilevel"/>
    <w:tmpl w:val="87A42358"/>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46" w15:restartNumberingAfterBreak="0">
    <w:nsid w:val="48744C5D"/>
    <w:multiLevelType w:val="hybridMultilevel"/>
    <w:tmpl w:val="82D482AC"/>
    <w:lvl w:ilvl="0" w:tplc="0C0A000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7" w15:restartNumberingAfterBreak="0">
    <w:nsid w:val="49C54E83"/>
    <w:multiLevelType w:val="hybridMultilevel"/>
    <w:tmpl w:val="5FB2CD9E"/>
    <w:lvl w:ilvl="0" w:tplc="080A000F">
      <w:start w:val="1"/>
      <w:numFmt w:val="decimal"/>
      <w:lvlText w:val="%1."/>
      <w:lvlJc w:val="left"/>
      <w:pPr>
        <w:ind w:left="1440" w:hanging="360"/>
      </w:pPr>
    </w:lvl>
    <w:lvl w:ilvl="1" w:tplc="080A0019" w:tentative="1">
      <w:start w:val="1"/>
      <w:numFmt w:val="lowerLetter"/>
      <w:lvlText w:val="%2."/>
      <w:lvlJc w:val="left"/>
      <w:pPr>
        <w:ind w:left="2160" w:hanging="360"/>
      </w:pPr>
    </w:lvl>
    <w:lvl w:ilvl="2" w:tplc="080A001B" w:tentative="1">
      <w:start w:val="1"/>
      <w:numFmt w:val="lowerRoman"/>
      <w:lvlText w:val="%3."/>
      <w:lvlJc w:val="right"/>
      <w:pPr>
        <w:ind w:left="2880" w:hanging="180"/>
      </w:pPr>
    </w:lvl>
    <w:lvl w:ilvl="3" w:tplc="080A000F" w:tentative="1">
      <w:start w:val="1"/>
      <w:numFmt w:val="decimal"/>
      <w:lvlText w:val="%4."/>
      <w:lvlJc w:val="left"/>
      <w:pPr>
        <w:ind w:left="3600" w:hanging="360"/>
      </w:pPr>
    </w:lvl>
    <w:lvl w:ilvl="4" w:tplc="080A0019" w:tentative="1">
      <w:start w:val="1"/>
      <w:numFmt w:val="lowerLetter"/>
      <w:lvlText w:val="%5."/>
      <w:lvlJc w:val="left"/>
      <w:pPr>
        <w:ind w:left="4320" w:hanging="360"/>
      </w:pPr>
    </w:lvl>
    <w:lvl w:ilvl="5" w:tplc="080A001B" w:tentative="1">
      <w:start w:val="1"/>
      <w:numFmt w:val="lowerRoman"/>
      <w:lvlText w:val="%6."/>
      <w:lvlJc w:val="right"/>
      <w:pPr>
        <w:ind w:left="5040" w:hanging="180"/>
      </w:pPr>
    </w:lvl>
    <w:lvl w:ilvl="6" w:tplc="080A000F" w:tentative="1">
      <w:start w:val="1"/>
      <w:numFmt w:val="decimal"/>
      <w:lvlText w:val="%7."/>
      <w:lvlJc w:val="left"/>
      <w:pPr>
        <w:ind w:left="5760" w:hanging="360"/>
      </w:pPr>
    </w:lvl>
    <w:lvl w:ilvl="7" w:tplc="080A0019" w:tentative="1">
      <w:start w:val="1"/>
      <w:numFmt w:val="lowerLetter"/>
      <w:lvlText w:val="%8."/>
      <w:lvlJc w:val="left"/>
      <w:pPr>
        <w:ind w:left="6480" w:hanging="360"/>
      </w:pPr>
    </w:lvl>
    <w:lvl w:ilvl="8" w:tplc="080A001B" w:tentative="1">
      <w:start w:val="1"/>
      <w:numFmt w:val="lowerRoman"/>
      <w:lvlText w:val="%9."/>
      <w:lvlJc w:val="right"/>
      <w:pPr>
        <w:ind w:left="7200" w:hanging="180"/>
      </w:pPr>
    </w:lvl>
  </w:abstractNum>
  <w:abstractNum w:abstractNumId="48" w15:restartNumberingAfterBreak="0">
    <w:nsid w:val="49ED46FF"/>
    <w:multiLevelType w:val="hybridMultilevel"/>
    <w:tmpl w:val="D798A06A"/>
    <w:lvl w:ilvl="0" w:tplc="0C0A000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9" w15:restartNumberingAfterBreak="0">
    <w:nsid w:val="4A5849D5"/>
    <w:multiLevelType w:val="multilevel"/>
    <w:tmpl w:val="ADDEA5F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0" w15:restartNumberingAfterBreak="0">
    <w:nsid w:val="4D307934"/>
    <w:multiLevelType w:val="multilevel"/>
    <w:tmpl w:val="2024465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1" w15:restartNumberingAfterBreak="0">
    <w:nsid w:val="4D8654FC"/>
    <w:multiLevelType w:val="multilevel"/>
    <w:tmpl w:val="1D0CD52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2" w15:restartNumberingAfterBreak="0">
    <w:nsid w:val="4E5D1133"/>
    <w:multiLevelType w:val="multilevel"/>
    <w:tmpl w:val="F82C7550"/>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3" w15:restartNumberingAfterBreak="0">
    <w:nsid w:val="50D24801"/>
    <w:multiLevelType w:val="hybridMultilevel"/>
    <w:tmpl w:val="11809C08"/>
    <w:lvl w:ilvl="0" w:tplc="0C0A000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4" w15:restartNumberingAfterBreak="0">
    <w:nsid w:val="51404C71"/>
    <w:multiLevelType w:val="hybridMultilevel"/>
    <w:tmpl w:val="BA5E4A3E"/>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55" w15:restartNumberingAfterBreak="0">
    <w:nsid w:val="53831C12"/>
    <w:multiLevelType w:val="hybridMultilevel"/>
    <w:tmpl w:val="EB4696D2"/>
    <w:lvl w:ilvl="0" w:tplc="0C0A000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6" w15:restartNumberingAfterBreak="0">
    <w:nsid w:val="53CA2D98"/>
    <w:multiLevelType w:val="multilevel"/>
    <w:tmpl w:val="CEAC1FD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7" w15:restartNumberingAfterBreak="0">
    <w:nsid w:val="56177FDF"/>
    <w:multiLevelType w:val="multilevel"/>
    <w:tmpl w:val="CA1289A8"/>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58" w15:restartNumberingAfterBreak="0">
    <w:nsid w:val="59AF635B"/>
    <w:multiLevelType w:val="multilevel"/>
    <w:tmpl w:val="AD84361E"/>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59" w15:restartNumberingAfterBreak="0">
    <w:nsid w:val="5EBF11F4"/>
    <w:multiLevelType w:val="multilevel"/>
    <w:tmpl w:val="E0E8C030"/>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60" w15:restartNumberingAfterBreak="0">
    <w:nsid w:val="62243ADA"/>
    <w:multiLevelType w:val="multilevel"/>
    <w:tmpl w:val="1E40C512"/>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61" w15:restartNumberingAfterBreak="0">
    <w:nsid w:val="63917F27"/>
    <w:multiLevelType w:val="hybridMultilevel"/>
    <w:tmpl w:val="BB4014B4"/>
    <w:lvl w:ilvl="0" w:tplc="0C0A000F">
      <w:start w:val="1"/>
      <w:numFmt w:val="decimal"/>
      <w:lvlText w:val="%1."/>
      <w:lvlJc w:val="left"/>
      <w:pPr>
        <w:ind w:left="108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2" w15:restartNumberingAfterBreak="0">
    <w:nsid w:val="66483408"/>
    <w:multiLevelType w:val="multilevel"/>
    <w:tmpl w:val="B8D6712C"/>
    <w:lvl w:ilvl="0">
      <w:start w:val="1"/>
      <w:numFmt w:val="bullet"/>
      <w:lvlText w:val="•"/>
      <w:lvlJc w:val="left"/>
      <w:pPr>
        <w:ind w:left="0" w:firstLine="0"/>
      </w:pPr>
    </w:lvl>
    <w:lvl w:ilvl="1">
      <w:start w:val="1"/>
      <w:numFmt w:val="bullet"/>
      <w:lvlText w:val=""/>
      <w:lvlJc w:val="left"/>
      <w:pPr>
        <w:ind w:left="0" w:firstLine="0"/>
      </w:pPr>
    </w:lvl>
    <w:lvl w:ilvl="2">
      <w:start w:val="1"/>
      <w:numFmt w:val="bullet"/>
      <w:lvlText w:val=""/>
      <w:lvlJc w:val="left"/>
      <w:pPr>
        <w:ind w:left="0" w:firstLine="0"/>
      </w:pPr>
    </w:lvl>
    <w:lvl w:ilvl="3">
      <w:start w:val="1"/>
      <w:numFmt w:val="bullet"/>
      <w:lvlText w:val=""/>
      <w:lvlJc w:val="left"/>
      <w:pPr>
        <w:ind w:left="0" w:firstLine="0"/>
      </w:pPr>
    </w:lvl>
    <w:lvl w:ilvl="4">
      <w:start w:val="1"/>
      <w:numFmt w:val="bullet"/>
      <w:lvlText w:val=""/>
      <w:lvlJc w:val="left"/>
      <w:pPr>
        <w:ind w:left="0" w:firstLine="0"/>
      </w:pPr>
    </w:lvl>
    <w:lvl w:ilvl="5">
      <w:start w:val="1"/>
      <w:numFmt w:val="bullet"/>
      <w:lvlText w:val=""/>
      <w:lvlJc w:val="left"/>
      <w:pPr>
        <w:ind w:left="0" w:firstLine="0"/>
      </w:pPr>
    </w:lvl>
    <w:lvl w:ilvl="6">
      <w:start w:val="1"/>
      <w:numFmt w:val="bullet"/>
      <w:lvlText w:val=""/>
      <w:lvlJc w:val="left"/>
      <w:pPr>
        <w:ind w:left="0" w:firstLine="0"/>
      </w:pPr>
    </w:lvl>
    <w:lvl w:ilvl="7">
      <w:start w:val="1"/>
      <w:numFmt w:val="bullet"/>
      <w:lvlText w:val=""/>
      <w:lvlJc w:val="left"/>
      <w:pPr>
        <w:ind w:left="0" w:firstLine="0"/>
      </w:pPr>
    </w:lvl>
    <w:lvl w:ilvl="8">
      <w:start w:val="1"/>
      <w:numFmt w:val="bullet"/>
      <w:lvlText w:val=""/>
      <w:lvlJc w:val="left"/>
      <w:pPr>
        <w:ind w:left="0" w:firstLine="0"/>
      </w:pPr>
    </w:lvl>
  </w:abstractNum>
  <w:abstractNum w:abstractNumId="63" w15:restartNumberingAfterBreak="0">
    <w:nsid w:val="68AA0D07"/>
    <w:multiLevelType w:val="hybridMultilevel"/>
    <w:tmpl w:val="05D0500A"/>
    <w:lvl w:ilvl="0" w:tplc="080A000F">
      <w:start w:val="1"/>
      <w:numFmt w:val="decimal"/>
      <w:lvlText w:val="%1."/>
      <w:lvlJc w:val="left"/>
      <w:pPr>
        <w:ind w:left="720" w:hanging="360"/>
      </w:pPr>
    </w:lvl>
    <w:lvl w:ilvl="1" w:tplc="080A0019">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4" w15:restartNumberingAfterBreak="0">
    <w:nsid w:val="6A4529FC"/>
    <w:multiLevelType w:val="multilevel"/>
    <w:tmpl w:val="ADDEA5F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65" w15:restartNumberingAfterBreak="0">
    <w:nsid w:val="6C8C7B9B"/>
    <w:multiLevelType w:val="multilevel"/>
    <w:tmpl w:val="78C82BE2"/>
    <w:lvl w:ilvl="0">
      <w:start w:val="1"/>
      <w:numFmt w:val="decimal"/>
      <w:lvlText w:val="%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66" w15:restartNumberingAfterBreak="0">
    <w:nsid w:val="6ED24988"/>
    <w:multiLevelType w:val="hybridMultilevel"/>
    <w:tmpl w:val="5F524FD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7" w15:restartNumberingAfterBreak="0">
    <w:nsid w:val="72F86FE5"/>
    <w:multiLevelType w:val="multilevel"/>
    <w:tmpl w:val="DB62F530"/>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8" w15:restartNumberingAfterBreak="0">
    <w:nsid w:val="7409493C"/>
    <w:multiLevelType w:val="multilevel"/>
    <w:tmpl w:val="898C51E6"/>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69" w15:restartNumberingAfterBreak="0">
    <w:nsid w:val="74EF4EEA"/>
    <w:multiLevelType w:val="multilevel"/>
    <w:tmpl w:val="3A8EB80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70" w15:restartNumberingAfterBreak="0">
    <w:nsid w:val="78AF2FE5"/>
    <w:multiLevelType w:val="hybridMultilevel"/>
    <w:tmpl w:val="62E8E03A"/>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71" w15:restartNumberingAfterBreak="0">
    <w:nsid w:val="797C49A7"/>
    <w:multiLevelType w:val="hybridMultilevel"/>
    <w:tmpl w:val="8E025F8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2" w15:restartNumberingAfterBreak="0">
    <w:nsid w:val="7A5F69BE"/>
    <w:multiLevelType w:val="hybridMultilevel"/>
    <w:tmpl w:val="CB0055DC"/>
    <w:lvl w:ilvl="0" w:tplc="0C0A000F">
      <w:start w:val="1"/>
      <w:numFmt w:val="decimal"/>
      <w:lvlText w:val="%1."/>
      <w:lvlJc w:val="left"/>
      <w:pPr>
        <w:ind w:left="1080" w:hanging="360"/>
      </w:pPr>
    </w:lvl>
    <w:lvl w:ilvl="1" w:tplc="0C0A0019" w:tentative="1">
      <w:start w:val="1"/>
      <w:numFmt w:val="lowerLetter"/>
      <w:lvlText w:val="%2."/>
      <w:lvlJc w:val="left"/>
      <w:pPr>
        <w:ind w:left="1800" w:hanging="360"/>
      </w:pPr>
    </w:lvl>
    <w:lvl w:ilvl="2" w:tplc="0C0A001B" w:tentative="1">
      <w:start w:val="1"/>
      <w:numFmt w:val="lowerRoman"/>
      <w:lvlText w:val="%3."/>
      <w:lvlJc w:val="right"/>
      <w:pPr>
        <w:ind w:left="2520" w:hanging="180"/>
      </w:pPr>
    </w:lvl>
    <w:lvl w:ilvl="3" w:tplc="0C0A000F" w:tentative="1">
      <w:start w:val="1"/>
      <w:numFmt w:val="decimal"/>
      <w:lvlText w:val="%4."/>
      <w:lvlJc w:val="left"/>
      <w:pPr>
        <w:ind w:left="3240" w:hanging="360"/>
      </w:pPr>
    </w:lvl>
    <w:lvl w:ilvl="4" w:tplc="0C0A0019" w:tentative="1">
      <w:start w:val="1"/>
      <w:numFmt w:val="lowerLetter"/>
      <w:lvlText w:val="%5."/>
      <w:lvlJc w:val="left"/>
      <w:pPr>
        <w:ind w:left="3960" w:hanging="360"/>
      </w:pPr>
    </w:lvl>
    <w:lvl w:ilvl="5" w:tplc="0C0A001B" w:tentative="1">
      <w:start w:val="1"/>
      <w:numFmt w:val="lowerRoman"/>
      <w:lvlText w:val="%6."/>
      <w:lvlJc w:val="right"/>
      <w:pPr>
        <w:ind w:left="4680" w:hanging="180"/>
      </w:pPr>
    </w:lvl>
    <w:lvl w:ilvl="6" w:tplc="0C0A000F" w:tentative="1">
      <w:start w:val="1"/>
      <w:numFmt w:val="decimal"/>
      <w:lvlText w:val="%7."/>
      <w:lvlJc w:val="left"/>
      <w:pPr>
        <w:ind w:left="5400" w:hanging="360"/>
      </w:pPr>
    </w:lvl>
    <w:lvl w:ilvl="7" w:tplc="0C0A0019" w:tentative="1">
      <w:start w:val="1"/>
      <w:numFmt w:val="lowerLetter"/>
      <w:lvlText w:val="%8."/>
      <w:lvlJc w:val="left"/>
      <w:pPr>
        <w:ind w:left="6120" w:hanging="360"/>
      </w:pPr>
    </w:lvl>
    <w:lvl w:ilvl="8" w:tplc="0C0A001B" w:tentative="1">
      <w:start w:val="1"/>
      <w:numFmt w:val="lowerRoman"/>
      <w:lvlText w:val="%9."/>
      <w:lvlJc w:val="right"/>
      <w:pPr>
        <w:ind w:left="6840" w:hanging="180"/>
      </w:pPr>
    </w:lvl>
  </w:abstractNum>
  <w:abstractNum w:abstractNumId="73" w15:restartNumberingAfterBreak="0">
    <w:nsid w:val="7DAB5954"/>
    <w:multiLevelType w:val="hybridMultilevel"/>
    <w:tmpl w:val="7FD0F30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4" w15:restartNumberingAfterBreak="0">
    <w:nsid w:val="7EE20581"/>
    <w:multiLevelType w:val="multilevel"/>
    <w:tmpl w:val="ADDEA5F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59"/>
  </w:num>
  <w:num w:numId="2">
    <w:abstractNumId w:val="44"/>
  </w:num>
  <w:num w:numId="3">
    <w:abstractNumId w:val="36"/>
  </w:num>
  <w:num w:numId="4">
    <w:abstractNumId w:val="37"/>
  </w:num>
  <w:num w:numId="5">
    <w:abstractNumId w:val="26"/>
  </w:num>
  <w:num w:numId="6">
    <w:abstractNumId w:val="5"/>
  </w:num>
  <w:num w:numId="7">
    <w:abstractNumId w:val="39"/>
  </w:num>
  <w:num w:numId="8">
    <w:abstractNumId w:val="57"/>
  </w:num>
  <w:num w:numId="9">
    <w:abstractNumId w:val="45"/>
  </w:num>
  <w:num w:numId="10">
    <w:abstractNumId w:val="20"/>
  </w:num>
  <w:num w:numId="11">
    <w:abstractNumId w:val="10"/>
  </w:num>
  <w:num w:numId="12">
    <w:abstractNumId w:val="60"/>
  </w:num>
  <w:num w:numId="13">
    <w:abstractNumId w:val="62"/>
  </w:num>
  <w:num w:numId="14">
    <w:abstractNumId w:val="11"/>
  </w:num>
  <w:num w:numId="15">
    <w:abstractNumId w:val="69"/>
  </w:num>
  <w:num w:numId="16">
    <w:abstractNumId w:val="6"/>
  </w:num>
  <w:num w:numId="17">
    <w:abstractNumId w:val="13"/>
  </w:num>
  <w:num w:numId="18">
    <w:abstractNumId w:val="19"/>
  </w:num>
  <w:num w:numId="19">
    <w:abstractNumId w:val="43"/>
  </w:num>
  <w:num w:numId="20">
    <w:abstractNumId w:val="22"/>
  </w:num>
  <w:num w:numId="21">
    <w:abstractNumId w:val="65"/>
  </w:num>
  <w:num w:numId="22">
    <w:abstractNumId w:val="67"/>
  </w:num>
  <w:num w:numId="23">
    <w:abstractNumId w:val="68"/>
  </w:num>
  <w:num w:numId="24">
    <w:abstractNumId w:val="21"/>
  </w:num>
  <w:num w:numId="25">
    <w:abstractNumId w:val="34"/>
  </w:num>
  <w:num w:numId="26">
    <w:abstractNumId w:val="8"/>
  </w:num>
  <w:num w:numId="27">
    <w:abstractNumId w:val="52"/>
  </w:num>
  <w:num w:numId="28">
    <w:abstractNumId w:val="7"/>
  </w:num>
  <w:num w:numId="29">
    <w:abstractNumId w:val="56"/>
  </w:num>
  <w:num w:numId="30">
    <w:abstractNumId w:val="42"/>
  </w:num>
  <w:num w:numId="31">
    <w:abstractNumId w:val="51"/>
  </w:num>
  <w:num w:numId="32">
    <w:abstractNumId w:val="58"/>
  </w:num>
  <w:num w:numId="33">
    <w:abstractNumId w:val="38"/>
  </w:num>
  <w:num w:numId="34">
    <w:abstractNumId w:val="16"/>
  </w:num>
  <w:num w:numId="35">
    <w:abstractNumId w:val="9"/>
  </w:num>
  <w:num w:numId="36">
    <w:abstractNumId w:val="30"/>
  </w:num>
  <w:num w:numId="37">
    <w:abstractNumId w:val="50"/>
  </w:num>
  <w:num w:numId="38">
    <w:abstractNumId w:val="71"/>
  </w:num>
  <w:num w:numId="39">
    <w:abstractNumId w:val="35"/>
  </w:num>
  <w:num w:numId="40">
    <w:abstractNumId w:val="15"/>
  </w:num>
  <w:num w:numId="41">
    <w:abstractNumId w:val="27"/>
  </w:num>
  <w:num w:numId="42">
    <w:abstractNumId w:val="23"/>
  </w:num>
  <w:num w:numId="43">
    <w:abstractNumId w:val="72"/>
  </w:num>
  <w:num w:numId="44">
    <w:abstractNumId w:val="70"/>
  </w:num>
  <w:num w:numId="45">
    <w:abstractNumId w:val="2"/>
  </w:num>
  <w:num w:numId="46">
    <w:abstractNumId w:val="1"/>
  </w:num>
  <w:num w:numId="47">
    <w:abstractNumId w:val="61"/>
  </w:num>
  <w:num w:numId="48">
    <w:abstractNumId w:val="32"/>
  </w:num>
  <w:num w:numId="49">
    <w:abstractNumId w:val="24"/>
  </w:num>
  <w:num w:numId="50">
    <w:abstractNumId w:val="55"/>
  </w:num>
  <w:num w:numId="51">
    <w:abstractNumId w:val="53"/>
  </w:num>
  <w:num w:numId="52">
    <w:abstractNumId w:val="14"/>
  </w:num>
  <w:num w:numId="53">
    <w:abstractNumId w:val="3"/>
  </w:num>
  <w:num w:numId="54">
    <w:abstractNumId w:val="54"/>
  </w:num>
  <w:num w:numId="55">
    <w:abstractNumId w:val="46"/>
  </w:num>
  <w:num w:numId="56">
    <w:abstractNumId w:val="4"/>
  </w:num>
  <w:num w:numId="57">
    <w:abstractNumId w:val="48"/>
  </w:num>
  <w:num w:numId="58">
    <w:abstractNumId w:val="41"/>
  </w:num>
  <w:num w:numId="59">
    <w:abstractNumId w:val="25"/>
  </w:num>
  <w:num w:numId="60">
    <w:abstractNumId w:val="33"/>
  </w:num>
  <w:num w:numId="61">
    <w:abstractNumId w:val="12"/>
  </w:num>
  <w:num w:numId="62">
    <w:abstractNumId w:val="17"/>
  </w:num>
  <w:num w:numId="63">
    <w:abstractNumId w:val="47"/>
  </w:num>
  <w:num w:numId="64">
    <w:abstractNumId w:val="28"/>
  </w:num>
  <w:num w:numId="65">
    <w:abstractNumId w:val="31"/>
  </w:num>
  <w:num w:numId="66">
    <w:abstractNumId w:val="66"/>
  </w:num>
  <w:num w:numId="67">
    <w:abstractNumId w:val="74"/>
  </w:num>
  <w:num w:numId="68">
    <w:abstractNumId w:val="40"/>
  </w:num>
  <w:num w:numId="69">
    <w:abstractNumId w:val="73"/>
  </w:num>
  <w:num w:numId="70">
    <w:abstractNumId w:val="64"/>
  </w:num>
  <w:num w:numId="71">
    <w:abstractNumId w:val="49"/>
  </w:num>
  <w:num w:numId="72">
    <w:abstractNumId w:val="18"/>
  </w:num>
  <w:num w:numId="73">
    <w:abstractNumId w:val="63"/>
  </w:num>
  <w:num w:numId="74">
    <w:abstractNumId w:val="0"/>
  </w:num>
  <w:num w:numId="75">
    <w:abstractNumId w:val="29"/>
  </w:num>
  <w:numIdMacAtCleanup w:val="7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7CB0"/>
    <w:rsid w:val="000A7CB0"/>
    <w:rsid w:val="0016164E"/>
    <w:rsid w:val="001A277A"/>
    <w:rsid w:val="001C4366"/>
    <w:rsid w:val="001E5967"/>
    <w:rsid w:val="0023201C"/>
    <w:rsid w:val="00241739"/>
    <w:rsid w:val="002666ED"/>
    <w:rsid w:val="00284D68"/>
    <w:rsid w:val="0028667F"/>
    <w:rsid w:val="00292A8F"/>
    <w:rsid w:val="002B44BE"/>
    <w:rsid w:val="002C51CE"/>
    <w:rsid w:val="002F6EE4"/>
    <w:rsid w:val="00370D02"/>
    <w:rsid w:val="00376340"/>
    <w:rsid w:val="003C4BDC"/>
    <w:rsid w:val="003D5FBE"/>
    <w:rsid w:val="003F5601"/>
    <w:rsid w:val="0040598A"/>
    <w:rsid w:val="004B1116"/>
    <w:rsid w:val="004C3D64"/>
    <w:rsid w:val="004D7E08"/>
    <w:rsid w:val="005E5789"/>
    <w:rsid w:val="0064007E"/>
    <w:rsid w:val="006840A9"/>
    <w:rsid w:val="006A473F"/>
    <w:rsid w:val="006B3348"/>
    <w:rsid w:val="006C10C1"/>
    <w:rsid w:val="006E66D9"/>
    <w:rsid w:val="00710152"/>
    <w:rsid w:val="00772CB2"/>
    <w:rsid w:val="007D7ED5"/>
    <w:rsid w:val="008374EE"/>
    <w:rsid w:val="009044F8"/>
    <w:rsid w:val="00920C60"/>
    <w:rsid w:val="009221C5"/>
    <w:rsid w:val="009E7639"/>
    <w:rsid w:val="00AE2B6B"/>
    <w:rsid w:val="00AE35D6"/>
    <w:rsid w:val="00AF3D99"/>
    <w:rsid w:val="00B54222"/>
    <w:rsid w:val="00B82A71"/>
    <w:rsid w:val="00BA2CE8"/>
    <w:rsid w:val="00BE225A"/>
    <w:rsid w:val="00C80DB8"/>
    <w:rsid w:val="00CE0095"/>
    <w:rsid w:val="00D044D9"/>
    <w:rsid w:val="00D06115"/>
    <w:rsid w:val="00D14384"/>
    <w:rsid w:val="00D53F9D"/>
    <w:rsid w:val="00D669B4"/>
    <w:rsid w:val="00D828EE"/>
    <w:rsid w:val="00DD7486"/>
    <w:rsid w:val="00E71C1B"/>
    <w:rsid w:val="00E82F80"/>
    <w:rsid w:val="00EB5549"/>
    <w:rsid w:val="00F354DF"/>
    <w:rsid w:val="00F73DA6"/>
    <w:rsid w:val="00FC1CDC"/>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081406"/>
  <w15:docId w15:val="{56FE4A9C-E555-4222-8B23-FA5314606B5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color w:val="000000"/>
        <w:sz w:val="22"/>
        <w:szCs w:val="22"/>
        <w:lang w:val="es-ES" w:eastAsia="es-E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Ttulo1">
    <w:name w:val="heading 1"/>
    <w:basedOn w:val="Normal"/>
    <w:next w:val="Normal"/>
    <w:pPr>
      <w:keepNext/>
      <w:keepLines/>
      <w:spacing w:before="480" w:after="120"/>
      <w:contextualSpacing/>
      <w:outlineLvl w:val="0"/>
    </w:pPr>
    <w:rPr>
      <w:b/>
      <w:sz w:val="48"/>
      <w:szCs w:val="48"/>
    </w:rPr>
  </w:style>
  <w:style w:type="paragraph" w:styleId="Ttulo2">
    <w:name w:val="heading 2"/>
    <w:basedOn w:val="Normal"/>
    <w:next w:val="Normal"/>
    <w:pPr>
      <w:keepNext/>
      <w:keepLines/>
      <w:spacing w:before="360" w:after="80"/>
      <w:contextualSpacing/>
      <w:outlineLvl w:val="1"/>
    </w:pPr>
    <w:rPr>
      <w:b/>
      <w:sz w:val="36"/>
      <w:szCs w:val="36"/>
    </w:rPr>
  </w:style>
  <w:style w:type="paragraph" w:styleId="Ttulo3">
    <w:name w:val="heading 3"/>
    <w:basedOn w:val="Normal"/>
    <w:next w:val="Normal"/>
    <w:pPr>
      <w:keepNext/>
      <w:keepLines/>
      <w:spacing w:before="280" w:after="80"/>
      <w:contextualSpacing/>
      <w:outlineLvl w:val="2"/>
    </w:pPr>
    <w:rPr>
      <w:b/>
      <w:sz w:val="28"/>
      <w:szCs w:val="28"/>
    </w:rPr>
  </w:style>
  <w:style w:type="paragraph" w:styleId="Ttulo4">
    <w:name w:val="heading 4"/>
    <w:basedOn w:val="Normal"/>
    <w:next w:val="Normal"/>
    <w:pPr>
      <w:keepNext/>
      <w:keepLines/>
      <w:spacing w:before="240" w:after="40"/>
      <w:contextualSpacing/>
      <w:outlineLvl w:val="3"/>
    </w:pPr>
    <w:rPr>
      <w:b/>
      <w:sz w:val="24"/>
      <w:szCs w:val="24"/>
    </w:rPr>
  </w:style>
  <w:style w:type="paragraph" w:styleId="Ttulo5">
    <w:name w:val="heading 5"/>
    <w:basedOn w:val="Normal"/>
    <w:next w:val="Normal"/>
    <w:pPr>
      <w:keepNext/>
      <w:keepLines/>
      <w:spacing w:before="220" w:after="40"/>
      <w:contextualSpacing/>
      <w:outlineLvl w:val="4"/>
    </w:pPr>
    <w:rPr>
      <w:b/>
    </w:rPr>
  </w:style>
  <w:style w:type="paragraph" w:styleId="Ttulo6">
    <w:name w:val="heading 6"/>
    <w:basedOn w:val="Normal"/>
    <w:next w:val="Normal"/>
    <w:pPr>
      <w:keepNext/>
      <w:keepLines/>
      <w:spacing w:before="200" w:after="40"/>
      <w:contextualSpacing/>
      <w:outlineLvl w:val="5"/>
    </w:pPr>
    <w:rPr>
      <w:b/>
      <w:sz w:val="20"/>
      <w:szCs w:val="20"/>
    </w:rPr>
  </w:style>
  <w:style w:type="paragraph" w:styleId="Ttulo7">
    <w:name w:val="heading 7"/>
    <w:basedOn w:val="Normal"/>
    <w:next w:val="Normal"/>
    <w:link w:val="Ttulo7Car"/>
    <w:uiPriority w:val="9"/>
    <w:unhideWhenUsed/>
    <w:qFormat/>
    <w:rsid w:val="00241739"/>
    <w:pPr>
      <w:keepNext/>
      <w:keepLines/>
      <w:spacing w:before="40"/>
      <w:outlineLvl w:val="6"/>
    </w:pPr>
    <w:rPr>
      <w:rFonts w:asciiTheme="majorHAnsi" w:eastAsiaTheme="majorEastAsia" w:hAnsiTheme="majorHAnsi" w:cstheme="majorBidi"/>
      <w:i/>
      <w:iCs/>
      <w:color w:val="1F4D78" w:themeColor="accent1" w:themeShade="7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Puesto">
    <w:name w:val="Title"/>
    <w:basedOn w:val="Ttulo1"/>
    <w:next w:val="Ttulo1"/>
    <w:link w:val="PuestoCar"/>
    <w:autoRedefine/>
    <w:uiPriority w:val="10"/>
    <w:qFormat/>
    <w:rsid w:val="00370D02"/>
    <w:pPr>
      <w:jc w:val="center"/>
    </w:pPr>
    <w:rPr>
      <w:rFonts w:ascii="Castellar" w:hAnsi="Castellar"/>
      <w:b w:val="0"/>
      <w:sz w:val="72"/>
      <w:szCs w:val="72"/>
      <w:lang w:val="en-US"/>
    </w:rPr>
  </w:style>
  <w:style w:type="paragraph" w:styleId="Subttulo">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
    <w:tblPr>
      <w:tblStyleRowBandSize w:val="1"/>
      <w:tblStyleColBandSize w:val="1"/>
      <w:tblCellMar>
        <w:left w:w="115" w:type="dxa"/>
        <w:right w:w="115" w:type="dxa"/>
      </w:tblCellMar>
    </w:tblPr>
  </w:style>
  <w:style w:type="paragraph" w:styleId="Encabezado">
    <w:name w:val="header"/>
    <w:basedOn w:val="Normal"/>
    <w:link w:val="EncabezadoCar"/>
    <w:uiPriority w:val="99"/>
    <w:unhideWhenUsed/>
    <w:rsid w:val="0040598A"/>
    <w:pPr>
      <w:tabs>
        <w:tab w:val="center" w:pos="4252"/>
        <w:tab w:val="right" w:pos="8504"/>
      </w:tabs>
      <w:spacing w:line="240" w:lineRule="auto"/>
    </w:pPr>
  </w:style>
  <w:style w:type="character" w:customStyle="1" w:styleId="EncabezadoCar">
    <w:name w:val="Encabezado Car"/>
    <w:basedOn w:val="Fuentedeprrafopredeter"/>
    <w:link w:val="Encabezado"/>
    <w:uiPriority w:val="99"/>
    <w:rsid w:val="0040598A"/>
  </w:style>
  <w:style w:type="paragraph" w:styleId="Piedepgina">
    <w:name w:val="footer"/>
    <w:basedOn w:val="Normal"/>
    <w:link w:val="PiedepginaCar"/>
    <w:uiPriority w:val="99"/>
    <w:unhideWhenUsed/>
    <w:rsid w:val="0040598A"/>
    <w:pPr>
      <w:tabs>
        <w:tab w:val="center" w:pos="4252"/>
        <w:tab w:val="right" w:pos="8504"/>
      </w:tabs>
      <w:spacing w:line="240" w:lineRule="auto"/>
    </w:pPr>
  </w:style>
  <w:style w:type="character" w:customStyle="1" w:styleId="PiedepginaCar">
    <w:name w:val="Pie de página Car"/>
    <w:basedOn w:val="Fuentedeprrafopredeter"/>
    <w:link w:val="Piedepgina"/>
    <w:uiPriority w:val="99"/>
    <w:rsid w:val="0040598A"/>
  </w:style>
  <w:style w:type="character" w:styleId="Textoennegrita">
    <w:name w:val="Strong"/>
    <w:basedOn w:val="Fuentedeprrafopredeter"/>
    <w:uiPriority w:val="22"/>
    <w:qFormat/>
    <w:rsid w:val="006840A9"/>
    <w:rPr>
      <w:b/>
      <w:bCs/>
    </w:rPr>
  </w:style>
  <w:style w:type="character" w:customStyle="1" w:styleId="Ttulo7Car">
    <w:name w:val="Título 7 Car"/>
    <w:basedOn w:val="Fuentedeprrafopredeter"/>
    <w:link w:val="Ttulo7"/>
    <w:uiPriority w:val="9"/>
    <w:rsid w:val="00241739"/>
    <w:rPr>
      <w:rFonts w:asciiTheme="majorHAnsi" w:eastAsiaTheme="majorEastAsia" w:hAnsiTheme="majorHAnsi" w:cstheme="majorBidi"/>
      <w:i/>
      <w:iCs/>
      <w:color w:val="1F4D78" w:themeColor="accent1" w:themeShade="7F"/>
    </w:rPr>
  </w:style>
  <w:style w:type="paragraph" w:styleId="Sinespaciado">
    <w:name w:val="No Spacing"/>
    <w:uiPriority w:val="1"/>
    <w:qFormat/>
    <w:rsid w:val="00241739"/>
    <w:pPr>
      <w:spacing w:line="240" w:lineRule="auto"/>
    </w:pPr>
  </w:style>
  <w:style w:type="character" w:customStyle="1" w:styleId="PuestoCar">
    <w:name w:val="Puesto Car"/>
    <w:basedOn w:val="Fuentedeprrafopredeter"/>
    <w:link w:val="Puesto"/>
    <w:uiPriority w:val="10"/>
    <w:rsid w:val="00370D02"/>
    <w:rPr>
      <w:rFonts w:ascii="Castellar" w:hAnsi="Castellar"/>
      <w:sz w:val="72"/>
      <w:szCs w:val="72"/>
      <w:lang w:val="en-US"/>
    </w:rPr>
  </w:style>
  <w:style w:type="paragraph" w:styleId="Prrafodelista">
    <w:name w:val="List Paragraph"/>
    <w:basedOn w:val="Normal"/>
    <w:uiPriority w:val="34"/>
    <w:qFormat/>
    <w:rsid w:val="0028667F"/>
    <w:pPr>
      <w:spacing w:after="160" w:line="259" w:lineRule="auto"/>
      <w:ind w:left="720"/>
      <w:contextualSpacing/>
    </w:pPr>
    <w:rPr>
      <w:rFonts w:asciiTheme="minorHAnsi" w:eastAsiaTheme="minorEastAsia" w:hAnsiTheme="minorHAnsi" w:cstheme="minorBidi"/>
      <w:color w:val="auto"/>
      <w:lang w:val="en-US" w:eastAsia="ja-JP"/>
    </w:rPr>
  </w:style>
  <w:style w:type="table" w:styleId="Tablaconcuadrcula">
    <w:name w:val="Table Grid"/>
    <w:basedOn w:val="Tablanormal"/>
    <w:uiPriority w:val="59"/>
    <w:rsid w:val="0028667F"/>
    <w:pPr>
      <w:spacing w:line="240" w:lineRule="auto"/>
    </w:pPr>
    <w:rPr>
      <w:rFonts w:asciiTheme="minorHAnsi" w:eastAsiaTheme="minorHAnsi" w:hAnsiTheme="minorHAnsi" w:cstheme="minorBidi"/>
      <w:color w:val="auto"/>
      <w:lang w:val="es-MX"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tulodeTDC">
    <w:name w:val="TOC Heading"/>
    <w:basedOn w:val="Ttulo1"/>
    <w:next w:val="Normal"/>
    <w:uiPriority w:val="39"/>
    <w:unhideWhenUsed/>
    <w:qFormat/>
    <w:rsid w:val="00710152"/>
    <w:pPr>
      <w:spacing w:before="240" w:after="0" w:line="259" w:lineRule="auto"/>
      <w:contextualSpacing w:val="0"/>
      <w:outlineLvl w:val="9"/>
    </w:pPr>
    <w:rPr>
      <w:rFonts w:asciiTheme="majorHAnsi" w:eastAsiaTheme="majorEastAsia" w:hAnsiTheme="majorHAnsi" w:cstheme="majorBidi"/>
      <w:b w:val="0"/>
      <w:color w:val="2E74B5" w:themeColor="accent1" w:themeShade="BF"/>
      <w:sz w:val="32"/>
      <w:szCs w:val="32"/>
      <w:lang w:val="es-MX" w:eastAsia="es-MX"/>
    </w:rPr>
  </w:style>
  <w:style w:type="paragraph" w:styleId="TDC1">
    <w:name w:val="toc 1"/>
    <w:basedOn w:val="Normal"/>
    <w:next w:val="Normal"/>
    <w:autoRedefine/>
    <w:uiPriority w:val="39"/>
    <w:unhideWhenUsed/>
    <w:rsid w:val="00710152"/>
    <w:pPr>
      <w:spacing w:after="100"/>
    </w:pPr>
  </w:style>
  <w:style w:type="paragraph" w:styleId="TDC2">
    <w:name w:val="toc 2"/>
    <w:basedOn w:val="Normal"/>
    <w:next w:val="Normal"/>
    <w:autoRedefine/>
    <w:uiPriority w:val="39"/>
    <w:unhideWhenUsed/>
    <w:rsid w:val="00710152"/>
    <w:pPr>
      <w:spacing w:after="100"/>
      <w:ind w:left="220"/>
    </w:pPr>
  </w:style>
  <w:style w:type="character" w:styleId="Hipervnculo">
    <w:name w:val="Hyperlink"/>
    <w:basedOn w:val="Fuentedeprrafopredeter"/>
    <w:uiPriority w:val="99"/>
    <w:unhideWhenUsed/>
    <w:rsid w:val="00710152"/>
    <w:rPr>
      <w:color w:val="0563C1" w:themeColor="hyperlink"/>
      <w:u w:val="single"/>
    </w:rPr>
  </w:style>
  <w:style w:type="paragraph" w:customStyle="1" w:styleId="Seccion">
    <w:name w:val="Seccion"/>
    <w:basedOn w:val="Ttulo2"/>
    <w:next w:val="Ttulo2"/>
    <w:link w:val="SeccionCar"/>
    <w:autoRedefine/>
    <w:qFormat/>
    <w:rsid w:val="00B54222"/>
    <w:pPr>
      <w:spacing w:after="160" w:line="259" w:lineRule="auto"/>
    </w:pPr>
    <w:rPr>
      <w:rFonts w:ascii="Century Gothic" w:eastAsia="Calibri" w:hAnsi="Century Gothic" w:cs="Calibri"/>
      <w:i/>
      <w:color w:val="538135" w:themeColor="accent6" w:themeShade="BF"/>
      <w:sz w:val="44"/>
      <w:szCs w:val="56"/>
      <w:u w:val="single"/>
    </w:rPr>
  </w:style>
  <w:style w:type="paragraph" w:customStyle="1" w:styleId="subSeccion">
    <w:name w:val="subSeccion"/>
    <w:basedOn w:val="Ttulo3"/>
    <w:next w:val="Ttulo3"/>
    <w:link w:val="subSeccionCar"/>
    <w:autoRedefine/>
    <w:qFormat/>
    <w:rsid w:val="00AE2B6B"/>
    <w:pPr>
      <w:spacing w:after="200"/>
      <w:jc w:val="both"/>
    </w:pPr>
    <w:rPr>
      <w:rFonts w:ascii="Tahoma" w:hAnsi="Tahoma"/>
      <w:color w:val="2F5496" w:themeColor="accent5" w:themeShade="BF"/>
      <w:sz w:val="32"/>
      <w:szCs w:val="24"/>
    </w:rPr>
  </w:style>
  <w:style w:type="character" w:customStyle="1" w:styleId="SeccionCar">
    <w:name w:val="Seccion Car"/>
    <w:basedOn w:val="Fuentedeprrafopredeter"/>
    <w:link w:val="Seccion"/>
    <w:rsid w:val="00B54222"/>
    <w:rPr>
      <w:rFonts w:ascii="Century Gothic" w:eastAsia="Calibri" w:hAnsi="Century Gothic" w:cs="Calibri"/>
      <w:b/>
      <w:i/>
      <w:color w:val="538135" w:themeColor="accent6" w:themeShade="BF"/>
      <w:sz w:val="44"/>
      <w:szCs w:val="56"/>
      <w:u w:val="single"/>
    </w:rPr>
  </w:style>
  <w:style w:type="paragraph" w:customStyle="1" w:styleId="subSubSeccion">
    <w:name w:val="subSubSeccion"/>
    <w:basedOn w:val="Ttulo4"/>
    <w:next w:val="Ttulo3"/>
    <w:link w:val="subSubSeccionCar"/>
    <w:autoRedefine/>
    <w:qFormat/>
    <w:rsid w:val="00AE2B6B"/>
    <w:rPr>
      <w:b w:val="0"/>
      <w:i/>
      <w:color w:val="2E74B5" w:themeColor="accent1" w:themeShade="BF"/>
      <w:sz w:val="28"/>
    </w:rPr>
  </w:style>
  <w:style w:type="character" w:customStyle="1" w:styleId="subSeccionCar">
    <w:name w:val="subSeccion Car"/>
    <w:basedOn w:val="Fuentedeprrafopredeter"/>
    <w:link w:val="subSeccion"/>
    <w:rsid w:val="00AE2B6B"/>
    <w:rPr>
      <w:rFonts w:ascii="Tahoma" w:hAnsi="Tahoma"/>
      <w:b/>
      <w:color w:val="2F5496" w:themeColor="accent5" w:themeShade="BF"/>
      <w:sz w:val="32"/>
      <w:szCs w:val="24"/>
    </w:rPr>
  </w:style>
  <w:style w:type="paragraph" w:styleId="TDC3">
    <w:name w:val="toc 3"/>
    <w:basedOn w:val="Normal"/>
    <w:next w:val="Normal"/>
    <w:autoRedefine/>
    <w:uiPriority w:val="39"/>
    <w:unhideWhenUsed/>
    <w:rsid w:val="00AE2B6B"/>
    <w:pPr>
      <w:spacing w:after="100" w:line="259" w:lineRule="auto"/>
      <w:ind w:left="440"/>
    </w:pPr>
    <w:rPr>
      <w:rFonts w:asciiTheme="minorHAnsi" w:eastAsiaTheme="minorEastAsia" w:hAnsiTheme="minorHAnsi" w:cs="Times New Roman"/>
      <w:color w:val="auto"/>
      <w:lang w:val="es-MX" w:eastAsia="es-MX"/>
    </w:rPr>
  </w:style>
  <w:style w:type="character" w:customStyle="1" w:styleId="subSubSeccionCar">
    <w:name w:val="subSubSeccion Car"/>
    <w:basedOn w:val="subSeccionCar"/>
    <w:link w:val="subSubSeccion"/>
    <w:rsid w:val="00AE2B6B"/>
    <w:rPr>
      <w:rFonts w:ascii="Tahoma" w:hAnsi="Tahoma"/>
      <w:b w:val="0"/>
      <w:i/>
      <w:color w:val="2E74B5" w:themeColor="accent1" w:themeShade="BF"/>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Dibujo_de_Microsoft_Visio1111.vsdx"/><Relationship Id="rId18" Type="http://schemas.microsoft.com/office/2007/relationships/diagramDrawing" Target="diagrams/drawing1.xml"/><Relationship Id="rId3" Type="http://schemas.openxmlformats.org/officeDocument/2006/relationships/styles" Target="styles.xml"/><Relationship Id="rId21" Type="http://schemas.openxmlformats.org/officeDocument/2006/relationships/image" Target="media/image7.jp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diagramColors" Target="diagrams/colors1.xml"/><Relationship Id="rId2" Type="http://schemas.openxmlformats.org/officeDocument/2006/relationships/numbering" Target="numbering.xml"/><Relationship Id="rId16" Type="http://schemas.openxmlformats.org/officeDocument/2006/relationships/diagramQuickStyle" Target="diagrams/quickStyle1.xml"/><Relationship Id="rId20" Type="http://schemas.openxmlformats.org/officeDocument/2006/relationships/image" Target="media/image6.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diagramLayout" Target="diagrams/layout1.xml"/><Relationship Id="rId23"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5.jp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diagramData" Target="diagrams/data1.xml"/><Relationship Id="rId22" Type="http://schemas.openxmlformats.org/officeDocument/2006/relationships/image" Target="media/image8.jpeg"/></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7C330CF-E497-4E71-B4AA-634321A449DA}" type="doc">
      <dgm:prSet loTypeId="urn:microsoft.com/office/officeart/2005/8/layout/orgChart1" loCatId="hierarchy" qsTypeId="urn:microsoft.com/office/officeart/2005/8/quickstyle/simple5" qsCatId="simple" csTypeId="urn:microsoft.com/office/officeart/2005/8/colors/colorful5" csCatId="colorful" phldr="1"/>
      <dgm:spPr/>
      <dgm:t>
        <a:bodyPr/>
        <a:lstStyle/>
        <a:p>
          <a:endParaRPr lang="es-ES"/>
        </a:p>
      </dgm:t>
    </dgm:pt>
    <dgm:pt modelId="{4261EE8A-5655-4755-BD76-DC46D8B77F27}">
      <dgm:prSet phldrT="[Texto]"/>
      <dgm:spPr/>
      <dgm:t>
        <a:bodyPr/>
        <a:lstStyle/>
        <a:p>
          <a:r>
            <a:rPr lang="es-419"/>
            <a:t>Registro de cuentas</a:t>
          </a:r>
          <a:endParaRPr lang="es-ES"/>
        </a:p>
      </dgm:t>
    </dgm:pt>
    <dgm:pt modelId="{E4BD77C7-4EF3-4A60-A5BD-64C43E6C1C4D}" type="parTrans" cxnId="{8F5D6DF6-ED2F-4E37-B797-A81C8566D53B}">
      <dgm:prSet/>
      <dgm:spPr/>
      <dgm:t>
        <a:bodyPr/>
        <a:lstStyle/>
        <a:p>
          <a:endParaRPr lang="es-ES"/>
        </a:p>
      </dgm:t>
    </dgm:pt>
    <dgm:pt modelId="{A09CA496-AF58-43B7-B9C3-08290511CD79}" type="sibTrans" cxnId="{8F5D6DF6-ED2F-4E37-B797-A81C8566D53B}">
      <dgm:prSet/>
      <dgm:spPr/>
      <dgm:t>
        <a:bodyPr/>
        <a:lstStyle/>
        <a:p>
          <a:endParaRPr lang="es-ES"/>
        </a:p>
      </dgm:t>
    </dgm:pt>
    <dgm:pt modelId="{56ADD705-A4A8-4618-8F15-D1A3F2A04337}">
      <dgm:prSet phldrT="[Texto]"/>
      <dgm:spPr/>
      <dgm:t>
        <a:bodyPr/>
        <a:lstStyle/>
        <a:p>
          <a:r>
            <a:rPr lang="es-419"/>
            <a:t>Estacionamiento</a:t>
          </a:r>
          <a:endParaRPr lang="es-ES"/>
        </a:p>
      </dgm:t>
    </dgm:pt>
    <dgm:pt modelId="{91BA68BA-E323-4D16-BDEB-2CA1F77EF57A}" type="parTrans" cxnId="{E1BDCE4D-160A-4ACB-9A63-B6B394073F17}">
      <dgm:prSet/>
      <dgm:spPr/>
      <dgm:t>
        <a:bodyPr/>
        <a:lstStyle/>
        <a:p>
          <a:endParaRPr lang="es-ES"/>
        </a:p>
      </dgm:t>
    </dgm:pt>
    <dgm:pt modelId="{73D355F5-FAFA-48E6-B872-50777BA46226}" type="sibTrans" cxnId="{E1BDCE4D-160A-4ACB-9A63-B6B394073F17}">
      <dgm:prSet/>
      <dgm:spPr/>
      <dgm:t>
        <a:bodyPr/>
        <a:lstStyle/>
        <a:p>
          <a:endParaRPr lang="es-ES"/>
        </a:p>
      </dgm:t>
    </dgm:pt>
    <dgm:pt modelId="{377ABEC7-EE34-493D-9575-898DF858A503}">
      <dgm:prSet phldrT="[Texto]"/>
      <dgm:spPr/>
      <dgm:t>
        <a:bodyPr/>
        <a:lstStyle/>
        <a:p>
          <a:r>
            <a:rPr lang="es-419"/>
            <a:t>Conductor</a:t>
          </a:r>
          <a:endParaRPr lang="es-ES"/>
        </a:p>
      </dgm:t>
    </dgm:pt>
    <dgm:pt modelId="{5203A30D-6D75-4269-BD68-FBF5FC11F556}" type="parTrans" cxnId="{43BB67C3-E17A-4F19-B939-573D19F84969}">
      <dgm:prSet/>
      <dgm:spPr/>
      <dgm:t>
        <a:bodyPr/>
        <a:lstStyle/>
        <a:p>
          <a:endParaRPr lang="es-ES"/>
        </a:p>
      </dgm:t>
    </dgm:pt>
    <dgm:pt modelId="{BAC8DC11-94EF-45F0-B2FA-6849F5717781}" type="sibTrans" cxnId="{43BB67C3-E17A-4F19-B939-573D19F84969}">
      <dgm:prSet/>
      <dgm:spPr/>
      <dgm:t>
        <a:bodyPr/>
        <a:lstStyle/>
        <a:p>
          <a:endParaRPr lang="es-ES"/>
        </a:p>
      </dgm:t>
    </dgm:pt>
    <dgm:pt modelId="{25C33440-DB19-4B6B-85BB-71DE83CED3C1}">
      <dgm:prSet phldrT="[Texto]"/>
      <dgm:spPr/>
      <dgm:t>
        <a:bodyPr/>
        <a:lstStyle/>
        <a:p>
          <a:r>
            <a:rPr lang="es-419"/>
            <a:t>Herramientas del administrador</a:t>
          </a:r>
          <a:endParaRPr lang="es-ES"/>
        </a:p>
      </dgm:t>
    </dgm:pt>
    <dgm:pt modelId="{FF0A8EC6-38E3-4A1F-A076-A338F1403EFA}" type="parTrans" cxnId="{6D0BF5A1-B4D9-4654-9F80-95D0B0CECD9E}">
      <dgm:prSet/>
      <dgm:spPr/>
      <dgm:t>
        <a:bodyPr/>
        <a:lstStyle/>
        <a:p>
          <a:endParaRPr lang="es-ES"/>
        </a:p>
      </dgm:t>
    </dgm:pt>
    <dgm:pt modelId="{7BC36B0E-26D7-4FD6-8A55-E804C73DF8A4}" type="sibTrans" cxnId="{6D0BF5A1-B4D9-4654-9F80-95D0B0CECD9E}">
      <dgm:prSet/>
      <dgm:spPr/>
      <dgm:t>
        <a:bodyPr/>
        <a:lstStyle/>
        <a:p>
          <a:endParaRPr lang="es-ES"/>
        </a:p>
      </dgm:t>
    </dgm:pt>
    <dgm:pt modelId="{74B79303-EFBE-459D-A66F-D71E84B280BC}">
      <dgm:prSet phldrT="[Texto]"/>
      <dgm:spPr/>
      <dgm:t>
        <a:bodyPr/>
        <a:lstStyle/>
        <a:p>
          <a:r>
            <a:rPr lang="es-419"/>
            <a:t>Registro de usuario estacionamiento</a:t>
          </a:r>
          <a:endParaRPr lang="es-ES"/>
        </a:p>
      </dgm:t>
    </dgm:pt>
    <dgm:pt modelId="{7DDCB00B-98DD-4C86-A010-8114467570AB}" type="parTrans" cxnId="{9E848CDB-0606-45A2-B7F5-4560B5963B4F}">
      <dgm:prSet/>
      <dgm:spPr/>
      <dgm:t>
        <a:bodyPr/>
        <a:lstStyle/>
        <a:p>
          <a:endParaRPr lang="es-ES"/>
        </a:p>
      </dgm:t>
    </dgm:pt>
    <dgm:pt modelId="{2668A5D6-10CB-47B5-8E8B-900D0BBC553D}" type="sibTrans" cxnId="{9E848CDB-0606-45A2-B7F5-4560B5963B4F}">
      <dgm:prSet/>
      <dgm:spPr/>
      <dgm:t>
        <a:bodyPr/>
        <a:lstStyle/>
        <a:p>
          <a:endParaRPr lang="es-ES"/>
        </a:p>
      </dgm:t>
    </dgm:pt>
    <dgm:pt modelId="{F2F6E925-2A8F-41A9-9AC1-10D17EE27CF1}">
      <dgm:prSet phldrT="[Texto]"/>
      <dgm:spPr/>
      <dgm:t>
        <a:bodyPr/>
        <a:lstStyle/>
        <a:p>
          <a:r>
            <a:rPr lang="es-419"/>
            <a:t>Esquema de estacionamiento</a:t>
          </a:r>
          <a:endParaRPr lang="es-ES"/>
        </a:p>
      </dgm:t>
    </dgm:pt>
    <dgm:pt modelId="{C0D09452-9BBB-4CFE-829A-A0AC5D540F37}" type="parTrans" cxnId="{26D4A6A3-ED2F-4A1A-844B-3E923BD46F9D}">
      <dgm:prSet/>
      <dgm:spPr/>
      <dgm:t>
        <a:bodyPr/>
        <a:lstStyle/>
        <a:p>
          <a:endParaRPr lang="es-ES"/>
        </a:p>
      </dgm:t>
    </dgm:pt>
    <dgm:pt modelId="{A2E02319-7206-449A-B1C9-C8858E8B49FF}" type="sibTrans" cxnId="{26D4A6A3-ED2F-4A1A-844B-3E923BD46F9D}">
      <dgm:prSet/>
      <dgm:spPr/>
      <dgm:t>
        <a:bodyPr/>
        <a:lstStyle/>
        <a:p>
          <a:endParaRPr lang="es-ES"/>
        </a:p>
      </dgm:t>
    </dgm:pt>
    <dgm:pt modelId="{F3725E7C-97EC-4357-8C83-834B707DD2A4}">
      <dgm:prSet phldrT="[Texto]"/>
      <dgm:spPr/>
      <dgm:t>
        <a:bodyPr/>
        <a:lstStyle/>
        <a:p>
          <a:r>
            <a:rPr lang="es-419"/>
            <a:t>Informacion de estacionamiento</a:t>
          </a:r>
          <a:endParaRPr lang="es-ES"/>
        </a:p>
      </dgm:t>
    </dgm:pt>
    <dgm:pt modelId="{FC1C9363-6E19-47CD-9033-AAB5B6537CCC}" type="parTrans" cxnId="{74D68286-A699-4587-93D9-E1E5C87E87B8}">
      <dgm:prSet/>
      <dgm:spPr/>
      <dgm:t>
        <a:bodyPr/>
        <a:lstStyle/>
        <a:p>
          <a:endParaRPr lang="es-ES"/>
        </a:p>
      </dgm:t>
    </dgm:pt>
    <dgm:pt modelId="{02AA5B72-CB69-4A66-9C0B-09E7DE6F3DE6}" type="sibTrans" cxnId="{74D68286-A699-4587-93D9-E1E5C87E87B8}">
      <dgm:prSet/>
      <dgm:spPr/>
      <dgm:t>
        <a:bodyPr/>
        <a:lstStyle/>
        <a:p>
          <a:endParaRPr lang="es-ES"/>
        </a:p>
      </dgm:t>
    </dgm:pt>
    <dgm:pt modelId="{FF6A0F34-F6EB-4861-99F1-3D2546967FB8}">
      <dgm:prSet phldrT="[Texto]"/>
      <dgm:spPr/>
      <dgm:t>
        <a:bodyPr/>
        <a:lstStyle/>
        <a:p>
          <a:r>
            <a:rPr lang="es-419"/>
            <a:t>Servicios y ofertas</a:t>
          </a:r>
          <a:endParaRPr lang="es-ES"/>
        </a:p>
      </dgm:t>
    </dgm:pt>
    <dgm:pt modelId="{5577F1A8-184A-41BE-B23D-9D7D447D1253}" type="parTrans" cxnId="{010B9CD1-B608-4455-811E-3D61ACDBC779}">
      <dgm:prSet/>
      <dgm:spPr/>
      <dgm:t>
        <a:bodyPr/>
        <a:lstStyle/>
        <a:p>
          <a:endParaRPr lang="es-ES"/>
        </a:p>
      </dgm:t>
    </dgm:pt>
    <dgm:pt modelId="{F4FEE68D-59E9-4EAB-81D7-95F18D224D67}" type="sibTrans" cxnId="{010B9CD1-B608-4455-811E-3D61ACDBC779}">
      <dgm:prSet/>
      <dgm:spPr/>
      <dgm:t>
        <a:bodyPr/>
        <a:lstStyle/>
        <a:p>
          <a:endParaRPr lang="es-ES"/>
        </a:p>
      </dgm:t>
    </dgm:pt>
    <dgm:pt modelId="{2FE173AE-0EE0-4856-9960-2AAC36D8F7C2}">
      <dgm:prSet phldrT="[Texto]"/>
      <dgm:spPr/>
      <dgm:t>
        <a:bodyPr/>
        <a:lstStyle/>
        <a:p>
          <a:r>
            <a:rPr lang="es-419"/>
            <a:t>Lugares de aparcamiento</a:t>
          </a:r>
          <a:endParaRPr lang="es-ES"/>
        </a:p>
      </dgm:t>
    </dgm:pt>
    <dgm:pt modelId="{00DBD172-5262-4574-B973-2905209B12BF}" type="parTrans" cxnId="{C46CF4EE-BE06-42D7-870E-9486AFC29B58}">
      <dgm:prSet/>
      <dgm:spPr/>
      <dgm:t>
        <a:bodyPr/>
        <a:lstStyle/>
        <a:p>
          <a:endParaRPr lang="es-ES"/>
        </a:p>
      </dgm:t>
    </dgm:pt>
    <dgm:pt modelId="{9A5F495A-2BCD-4EA6-86B8-44A03180DEE1}" type="sibTrans" cxnId="{C46CF4EE-BE06-42D7-870E-9486AFC29B58}">
      <dgm:prSet/>
      <dgm:spPr/>
      <dgm:t>
        <a:bodyPr/>
        <a:lstStyle/>
        <a:p>
          <a:endParaRPr lang="es-ES"/>
        </a:p>
      </dgm:t>
    </dgm:pt>
    <dgm:pt modelId="{9A5BBC1F-EAC3-45D6-88F0-BD0FDC97CF4A}">
      <dgm:prSet phldrT="[Texto]"/>
      <dgm:spPr/>
      <dgm:t>
        <a:bodyPr/>
        <a:lstStyle/>
        <a:p>
          <a:r>
            <a:rPr lang="es-419"/>
            <a:t>Feedback</a:t>
          </a:r>
          <a:endParaRPr lang="es-ES"/>
        </a:p>
      </dgm:t>
    </dgm:pt>
    <dgm:pt modelId="{CC33AA0E-D5D5-45F9-8510-16DEB5C477DE}" type="parTrans" cxnId="{1C9855CF-596C-47CA-A067-C59E9F0345D6}">
      <dgm:prSet/>
      <dgm:spPr/>
      <dgm:t>
        <a:bodyPr/>
        <a:lstStyle/>
        <a:p>
          <a:endParaRPr lang="es-ES"/>
        </a:p>
      </dgm:t>
    </dgm:pt>
    <dgm:pt modelId="{4AF79F99-5F89-4EB4-A612-F8292EC0F740}" type="sibTrans" cxnId="{1C9855CF-596C-47CA-A067-C59E9F0345D6}">
      <dgm:prSet/>
      <dgm:spPr/>
      <dgm:t>
        <a:bodyPr/>
        <a:lstStyle/>
        <a:p>
          <a:endParaRPr lang="es-ES"/>
        </a:p>
      </dgm:t>
    </dgm:pt>
    <dgm:pt modelId="{7A5AF140-1E3A-42C2-B825-7DF55752EDE0}">
      <dgm:prSet phldrT="[Texto]"/>
      <dgm:spPr/>
      <dgm:t>
        <a:bodyPr/>
        <a:lstStyle/>
        <a:p>
          <a:r>
            <a:rPr lang="es-419"/>
            <a:t>El Mapa</a:t>
          </a:r>
          <a:endParaRPr lang="es-ES"/>
        </a:p>
      </dgm:t>
    </dgm:pt>
    <dgm:pt modelId="{81960E33-8402-416E-ABC7-BB4F937317BF}" type="parTrans" cxnId="{9EDE2947-DE10-46CD-ADFF-495227F20B5F}">
      <dgm:prSet/>
      <dgm:spPr/>
      <dgm:t>
        <a:bodyPr/>
        <a:lstStyle/>
        <a:p>
          <a:endParaRPr lang="es-ES"/>
        </a:p>
      </dgm:t>
    </dgm:pt>
    <dgm:pt modelId="{F64AC004-FF7A-47AB-BFA2-16BF85D1227B}" type="sibTrans" cxnId="{9EDE2947-DE10-46CD-ADFF-495227F20B5F}">
      <dgm:prSet/>
      <dgm:spPr/>
      <dgm:t>
        <a:bodyPr/>
        <a:lstStyle/>
        <a:p>
          <a:endParaRPr lang="es-ES"/>
        </a:p>
      </dgm:t>
    </dgm:pt>
    <dgm:pt modelId="{857688B0-7012-4700-9095-C393EE262B00}">
      <dgm:prSet phldrT="[Texto]"/>
      <dgm:spPr/>
      <dgm:t>
        <a:bodyPr/>
        <a:lstStyle/>
        <a:p>
          <a:r>
            <a:rPr lang="es-419"/>
            <a:t>Recientes</a:t>
          </a:r>
          <a:endParaRPr lang="es-ES"/>
        </a:p>
      </dgm:t>
    </dgm:pt>
    <dgm:pt modelId="{D09CACAC-2406-4764-BDC7-457426221341}" type="parTrans" cxnId="{8BA1FFFF-FFF8-4A3A-907F-6B211FC8B6CA}">
      <dgm:prSet/>
      <dgm:spPr/>
      <dgm:t>
        <a:bodyPr/>
        <a:lstStyle/>
        <a:p>
          <a:endParaRPr lang="es-ES"/>
        </a:p>
      </dgm:t>
    </dgm:pt>
    <dgm:pt modelId="{5A1A7848-DB49-4349-8626-2FFA9B5F17B0}" type="sibTrans" cxnId="{8BA1FFFF-FFF8-4A3A-907F-6B211FC8B6CA}">
      <dgm:prSet/>
      <dgm:spPr/>
      <dgm:t>
        <a:bodyPr/>
        <a:lstStyle/>
        <a:p>
          <a:endParaRPr lang="es-ES"/>
        </a:p>
      </dgm:t>
    </dgm:pt>
    <dgm:pt modelId="{E10DFB7B-0883-49D8-B805-B44BF21AAAEB}">
      <dgm:prSet phldrT="[Texto]"/>
      <dgm:spPr/>
      <dgm:t>
        <a:bodyPr/>
        <a:lstStyle/>
        <a:p>
          <a:r>
            <a:rPr lang="es-419"/>
            <a:t>Favoritos</a:t>
          </a:r>
          <a:endParaRPr lang="es-ES"/>
        </a:p>
      </dgm:t>
    </dgm:pt>
    <dgm:pt modelId="{752B18FF-0B0F-4B85-9398-47F5CCD64888}" type="parTrans" cxnId="{7327DFCD-AA3F-44ED-B863-F55F2022DA29}">
      <dgm:prSet/>
      <dgm:spPr/>
      <dgm:t>
        <a:bodyPr/>
        <a:lstStyle/>
        <a:p>
          <a:endParaRPr lang="es-ES"/>
        </a:p>
      </dgm:t>
    </dgm:pt>
    <dgm:pt modelId="{238734CD-6F71-4646-959D-7DECDF4AE5C3}" type="sibTrans" cxnId="{7327DFCD-AA3F-44ED-B863-F55F2022DA29}">
      <dgm:prSet/>
      <dgm:spPr/>
      <dgm:t>
        <a:bodyPr/>
        <a:lstStyle/>
        <a:p>
          <a:endParaRPr lang="es-ES"/>
        </a:p>
      </dgm:t>
    </dgm:pt>
    <dgm:pt modelId="{D590E660-F3A9-4A16-8F6F-BDAFC67F7E6B}">
      <dgm:prSet phldrT="[Texto]"/>
      <dgm:spPr/>
      <dgm:t>
        <a:bodyPr/>
        <a:lstStyle/>
        <a:p>
          <a:r>
            <a:rPr lang="es-419"/>
            <a:t>Feedback</a:t>
          </a:r>
          <a:endParaRPr lang="es-ES"/>
        </a:p>
      </dgm:t>
    </dgm:pt>
    <dgm:pt modelId="{6799F43F-68D9-48DA-B7C5-0BB265B210CB}" type="parTrans" cxnId="{59459300-B624-4CAC-AFBF-BC1765BA3DDF}">
      <dgm:prSet/>
      <dgm:spPr/>
      <dgm:t>
        <a:bodyPr/>
        <a:lstStyle/>
        <a:p>
          <a:endParaRPr lang="es-ES"/>
        </a:p>
      </dgm:t>
    </dgm:pt>
    <dgm:pt modelId="{55FCD7E3-B2C6-4134-8083-0287EA76C4CC}" type="sibTrans" cxnId="{59459300-B624-4CAC-AFBF-BC1765BA3DDF}">
      <dgm:prSet/>
      <dgm:spPr/>
      <dgm:t>
        <a:bodyPr/>
        <a:lstStyle/>
        <a:p>
          <a:endParaRPr lang="es-ES"/>
        </a:p>
      </dgm:t>
    </dgm:pt>
    <dgm:pt modelId="{FA3FC5CF-BA33-45FA-A301-E0088D4566F1}">
      <dgm:prSet phldrT="[Texto]"/>
      <dgm:spPr/>
      <dgm:t>
        <a:bodyPr/>
        <a:lstStyle/>
        <a:p>
          <a:r>
            <a:rPr lang="es-419"/>
            <a:t>Feedback</a:t>
          </a:r>
          <a:endParaRPr lang="es-ES"/>
        </a:p>
      </dgm:t>
    </dgm:pt>
    <dgm:pt modelId="{4538E597-C7AF-4823-868C-68E5519B9BCD}" type="parTrans" cxnId="{996113E9-A5A3-4746-88B2-D50B55FDAFA9}">
      <dgm:prSet/>
      <dgm:spPr/>
      <dgm:t>
        <a:bodyPr/>
        <a:lstStyle/>
        <a:p>
          <a:endParaRPr lang="es-ES"/>
        </a:p>
      </dgm:t>
    </dgm:pt>
    <dgm:pt modelId="{EBC4A419-22F1-4789-B8A5-654824E51DFF}" type="sibTrans" cxnId="{996113E9-A5A3-4746-88B2-D50B55FDAFA9}">
      <dgm:prSet/>
      <dgm:spPr/>
      <dgm:t>
        <a:bodyPr/>
        <a:lstStyle/>
        <a:p>
          <a:endParaRPr lang="es-ES"/>
        </a:p>
      </dgm:t>
    </dgm:pt>
    <dgm:pt modelId="{5C41FF03-95DE-45C0-A377-234E4FE631C8}">
      <dgm:prSet phldrT="[Texto]"/>
      <dgm:spPr/>
      <dgm:t>
        <a:bodyPr/>
        <a:lstStyle/>
        <a:p>
          <a:r>
            <a:rPr lang="es-419"/>
            <a:t>Mi mapa</a:t>
          </a:r>
          <a:endParaRPr lang="es-ES"/>
        </a:p>
      </dgm:t>
    </dgm:pt>
    <dgm:pt modelId="{49BC4D48-2569-414E-9DEF-8376C5800F03}" type="parTrans" cxnId="{26DB76D5-E0E8-42B1-BB42-D6D2F250903C}">
      <dgm:prSet/>
      <dgm:spPr/>
      <dgm:t>
        <a:bodyPr/>
        <a:lstStyle/>
        <a:p>
          <a:endParaRPr lang="es-ES"/>
        </a:p>
      </dgm:t>
    </dgm:pt>
    <dgm:pt modelId="{093F7709-5AEC-4213-BA94-FE51C1A314B0}" type="sibTrans" cxnId="{26DB76D5-E0E8-42B1-BB42-D6D2F250903C}">
      <dgm:prSet/>
      <dgm:spPr/>
      <dgm:t>
        <a:bodyPr/>
        <a:lstStyle/>
        <a:p>
          <a:endParaRPr lang="es-ES"/>
        </a:p>
      </dgm:t>
    </dgm:pt>
    <dgm:pt modelId="{C8B9E6F6-0506-4EE7-9C21-4BEBDB0689C0}">
      <dgm:prSet phldrT="[Texto]"/>
      <dgm:spPr/>
      <dgm:t>
        <a:bodyPr/>
        <a:lstStyle/>
        <a:p>
          <a:r>
            <a:rPr lang="es-419"/>
            <a:t>Estacionamientos   VIP</a:t>
          </a:r>
          <a:endParaRPr lang="es-ES"/>
        </a:p>
      </dgm:t>
    </dgm:pt>
    <dgm:pt modelId="{602334D9-472A-49F6-8420-5ABE5A39F0E3}" type="parTrans" cxnId="{468EB231-842A-475A-80C2-7F58632791B2}">
      <dgm:prSet/>
      <dgm:spPr/>
      <dgm:t>
        <a:bodyPr/>
        <a:lstStyle/>
        <a:p>
          <a:endParaRPr lang="es-ES"/>
        </a:p>
      </dgm:t>
    </dgm:pt>
    <dgm:pt modelId="{0926E749-89F9-4BAE-B284-3C25358B834B}" type="sibTrans" cxnId="{468EB231-842A-475A-80C2-7F58632791B2}">
      <dgm:prSet/>
      <dgm:spPr/>
      <dgm:t>
        <a:bodyPr/>
        <a:lstStyle/>
        <a:p>
          <a:endParaRPr lang="es-ES"/>
        </a:p>
      </dgm:t>
    </dgm:pt>
    <dgm:pt modelId="{7FE5AA58-7461-4BB8-956A-D974854169D6}">
      <dgm:prSet phldrT="[Texto]"/>
      <dgm:spPr/>
      <dgm:t>
        <a:bodyPr/>
        <a:lstStyle/>
        <a:p>
          <a:r>
            <a:rPr lang="es-419"/>
            <a:t>Inicio de sesion conductor</a:t>
          </a:r>
          <a:endParaRPr lang="es-ES"/>
        </a:p>
      </dgm:t>
    </dgm:pt>
    <dgm:pt modelId="{43CAE774-3C5A-458A-B572-E2F690D5E839}" type="parTrans" cxnId="{DB7707D1-B900-4C9E-8F73-5CE685AF7038}">
      <dgm:prSet/>
      <dgm:spPr/>
      <dgm:t>
        <a:bodyPr/>
        <a:lstStyle/>
        <a:p>
          <a:endParaRPr lang="es-ES"/>
        </a:p>
      </dgm:t>
    </dgm:pt>
    <dgm:pt modelId="{5B9116E6-F340-40B7-BBAE-C769AA2C26CE}" type="sibTrans" cxnId="{DB7707D1-B900-4C9E-8F73-5CE685AF7038}">
      <dgm:prSet/>
      <dgm:spPr/>
      <dgm:t>
        <a:bodyPr/>
        <a:lstStyle/>
        <a:p>
          <a:endParaRPr lang="es-ES"/>
        </a:p>
      </dgm:t>
    </dgm:pt>
    <dgm:pt modelId="{4AC0130F-34EE-4F06-A200-446A2783D611}">
      <dgm:prSet phldrT="[Texto]"/>
      <dgm:spPr/>
      <dgm:t>
        <a:bodyPr/>
        <a:lstStyle/>
        <a:p>
          <a:r>
            <a:rPr lang="es-419"/>
            <a:t>Inicio de sesion estacionamiento</a:t>
          </a:r>
          <a:endParaRPr lang="es-ES"/>
        </a:p>
      </dgm:t>
    </dgm:pt>
    <dgm:pt modelId="{4AA6A5CA-CB56-4EDE-BF59-E781E27B19B3}" type="parTrans" cxnId="{3839C908-9DD1-4E42-A41D-CBE3241ACE8D}">
      <dgm:prSet/>
      <dgm:spPr/>
      <dgm:t>
        <a:bodyPr/>
        <a:lstStyle/>
        <a:p>
          <a:endParaRPr lang="es-ES"/>
        </a:p>
      </dgm:t>
    </dgm:pt>
    <dgm:pt modelId="{C2A6DA4A-26C1-478C-8068-6EE0272E9CE7}" type="sibTrans" cxnId="{3839C908-9DD1-4E42-A41D-CBE3241ACE8D}">
      <dgm:prSet/>
      <dgm:spPr/>
      <dgm:t>
        <a:bodyPr/>
        <a:lstStyle/>
        <a:p>
          <a:endParaRPr lang="es-ES"/>
        </a:p>
      </dgm:t>
    </dgm:pt>
    <dgm:pt modelId="{A66990A4-43FE-4CCE-980E-EB0E68B92666}">
      <dgm:prSet phldrT="[Texto]"/>
      <dgm:spPr/>
      <dgm:t>
        <a:bodyPr/>
        <a:lstStyle/>
        <a:p>
          <a:r>
            <a:rPr lang="es-419"/>
            <a:t>Registro de usuario Conductor</a:t>
          </a:r>
          <a:endParaRPr lang="es-ES"/>
        </a:p>
      </dgm:t>
    </dgm:pt>
    <dgm:pt modelId="{5A9E9811-FE55-4FD2-83D1-AFFF130A8867}" type="sibTrans" cxnId="{8F512DF0-9136-4433-8705-C4A066EFAB13}">
      <dgm:prSet/>
      <dgm:spPr/>
      <dgm:t>
        <a:bodyPr/>
        <a:lstStyle/>
        <a:p>
          <a:endParaRPr lang="es-ES"/>
        </a:p>
      </dgm:t>
    </dgm:pt>
    <dgm:pt modelId="{E37FECDD-EE58-4FAC-BE0A-A22DF95E1F85}" type="parTrans" cxnId="{8F512DF0-9136-4433-8705-C4A066EFAB13}">
      <dgm:prSet/>
      <dgm:spPr/>
      <dgm:t>
        <a:bodyPr/>
        <a:lstStyle/>
        <a:p>
          <a:endParaRPr lang="es-ES"/>
        </a:p>
      </dgm:t>
    </dgm:pt>
    <dgm:pt modelId="{B95F4914-A6FC-4A8D-A641-4F5490C25831}">
      <dgm:prSet phldrT="[Texto]"/>
      <dgm:spPr/>
      <dgm:t>
        <a:bodyPr/>
        <a:lstStyle/>
        <a:p>
          <a:r>
            <a:rPr lang="es-419"/>
            <a:t>Configuracion de cuenta Conductor</a:t>
          </a:r>
          <a:endParaRPr lang="es-ES"/>
        </a:p>
      </dgm:t>
    </dgm:pt>
    <dgm:pt modelId="{C8369144-5915-4554-B8CD-7F06693C46ED}" type="parTrans" cxnId="{037C0777-A813-4458-A454-D06A58FA81F5}">
      <dgm:prSet/>
      <dgm:spPr/>
      <dgm:t>
        <a:bodyPr/>
        <a:lstStyle/>
        <a:p>
          <a:endParaRPr lang="es-ES"/>
        </a:p>
      </dgm:t>
    </dgm:pt>
    <dgm:pt modelId="{AC6C7FA6-7EC6-4F83-B575-3E9D181B5237}" type="sibTrans" cxnId="{037C0777-A813-4458-A454-D06A58FA81F5}">
      <dgm:prSet/>
      <dgm:spPr/>
      <dgm:t>
        <a:bodyPr/>
        <a:lstStyle/>
        <a:p>
          <a:endParaRPr lang="es-ES"/>
        </a:p>
      </dgm:t>
    </dgm:pt>
    <dgm:pt modelId="{7003E852-2758-40E6-AC18-F70B0E63115F}">
      <dgm:prSet phldrT="[Texto]"/>
      <dgm:spPr/>
      <dgm:t>
        <a:bodyPr/>
        <a:lstStyle/>
        <a:p>
          <a:r>
            <a:rPr lang="es-419"/>
            <a:t>Configuracion de cuenta estacionamiento</a:t>
          </a:r>
          <a:endParaRPr lang="es-ES"/>
        </a:p>
      </dgm:t>
    </dgm:pt>
    <dgm:pt modelId="{1F9ECC2B-DB5A-48C4-82B4-2E5E1A8DF16E}" type="parTrans" cxnId="{6DB59811-5807-400A-B045-A71427E51D6D}">
      <dgm:prSet/>
      <dgm:spPr/>
      <dgm:t>
        <a:bodyPr/>
        <a:lstStyle/>
        <a:p>
          <a:endParaRPr lang="es-ES"/>
        </a:p>
      </dgm:t>
    </dgm:pt>
    <dgm:pt modelId="{C8E43BCC-E918-4E9C-B49F-B63CE31853F1}" type="sibTrans" cxnId="{6DB59811-5807-400A-B045-A71427E51D6D}">
      <dgm:prSet/>
      <dgm:spPr/>
      <dgm:t>
        <a:bodyPr/>
        <a:lstStyle/>
        <a:p>
          <a:endParaRPr lang="es-ES"/>
        </a:p>
      </dgm:t>
    </dgm:pt>
    <dgm:pt modelId="{38492057-2865-482F-A301-8C40498CD077}">
      <dgm:prSet phldrT="[Texto]"/>
      <dgm:spPr/>
      <dgm:t>
        <a:bodyPr/>
        <a:lstStyle/>
        <a:p>
          <a:r>
            <a:rPr lang="es-419"/>
            <a:t>inicio de sesion administrador</a:t>
          </a:r>
          <a:endParaRPr lang="es-ES"/>
        </a:p>
      </dgm:t>
    </dgm:pt>
    <dgm:pt modelId="{C6E70420-D450-4011-A137-86BA5B99FD2F}" type="parTrans" cxnId="{57FA1187-2CCD-4596-A64F-074812E21814}">
      <dgm:prSet/>
      <dgm:spPr/>
      <dgm:t>
        <a:bodyPr/>
        <a:lstStyle/>
        <a:p>
          <a:endParaRPr lang="es-ES"/>
        </a:p>
      </dgm:t>
    </dgm:pt>
    <dgm:pt modelId="{E3B30D49-2BE1-414F-BF0A-02D316A4287B}" type="sibTrans" cxnId="{57FA1187-2CCD-4596-A64F-074812E21814}">
      <dgm:prSet/>
      <dgm:spPr/>
      <dgm:t>
        <a:bodyPr/>
        <a:lstStyle/>
        <a:p>
          <a:endParaRPr lang="es-ES"/>
        </a:p>
      </dgm:t>
    </dgm:pt>
    <dgm:pt modelId="{53D15F49-7CBB-4434-A929-3FB8D0BDCAE6}">
      <dgm:prSet phldrT="[Texto]"/>
      <dgm:spPr/>
      <dgm:t>
        <a:bodyPr/>
        <a:lstStyle/>
        <a:p>
          <a:r>
            <a:rPr lang="es-419"/>
            <a:t>Manejo de la cuenta de administrador</a:t>
          </a:r>
          <a:endParaRPr lang="es-ES"/>
        </a:p>
      </dgm:t>
    </dgm:pt>
    <dgm:pt modelId="{1643CB44-1D32-40D7-9228-D801DC9D46B6}" type="parTrans" cxnId="{9DB77041-D3D5-4E4C-BC56-1CA6491FBA99}">
      <dgm:prSet/>
      <dgm:spPr/>
      <dgm:t>
        <a:bodyPr/>
        <a:lstStyle/>
        <a:p>
          <a:endParaRPr lang="es-ES"/>
        </a:p>
      </dgm:t>
    </dgm:pt>
    <dgm:pt modelId="{EA427CAB-CC65-48E3-8C30-77882DBE63B1}" type="sibTrans" cxnId="{9DB77041-D3D5-4E4C-BC56-1CA6491FBA99}">
      <dgm:prSet/>
      <dgm:spPr/>
      <dgm:t>
        <a:bodyPr/>
        <a:lstStyle/>
        <a:p>
          <a:endParaRPr lang="es-ES"/>
        </a:p>
      </dgm:t>
    </dgm:pt>
    <dgm:pt modelId="{71CA74E9-0425-40C0-A225-3EA96D04D8C9}" type="pres">
      <dgm:prSet presAssocID="{47C330CF-E497-4E71-B4AA-634321A449DA}" presName="hierChild1" presStyleCnt="0">
        <dgm:presLayoutVars>
          <dgm:orgChart val="1"/>
          <dgm:chPref val="1"/>
          <dgm:dir/>
          <dgm:animOne val="branch"/>
          <dgm:animLvl val="lvl"/>
          <dgm:resizeHandles/>
        </dgm:presLayoutVars>
      </dgm:prSet>
      <dgm:spPr/>
      <dgm:t>
        <a:bodyPr/>
        <a:lstStyle/>
        <a:p>
          <a:endParaRPr lang="es-MX"/>
        </a:p>
      </dgm:t>
    </dgm:pt>
    <dgm:pt modelId="{42534A47-E293-4B98-A20A-B60959D0115E}" type="pres">
      <dgm:prSet presAssocID="{C8B9E6F6-0506-4EE7-9C21-4BEBDB0689C0}" presName="hierRoot1" presStyleCnt="0">
        <dgm:presLayoutVars>
          <dgm:hierBranch val="init"/>
        </dgm:presLayoutVars>
      </dgm:prSet>
      <dgm:spPr/>
    </dgm:pt>
    <dgm:pt modelId="{525909C9-436F-4606-9334-9404E9467484}" type="pres">
      <dgm:prSet presAssocID="{C8B9E6F6-0506-4EE7-9C21-4BEBDB0689C0}" presName="rootComposite1" presStyleCnt="0"/>
      <dgm:spPr/>
    </dgm:pt>
    <dgm:pt modelId="{4165B59A-4AC0-4AED-80AD-90AFFFE48BB4}" type="pres">
      <dgm:prSet presAssocID="{C8B9E6F6-0506-4EE7-9C21-4BEBDB0689C0}" presName="rootText1" presStyleLbl="node0" presStyleIdx="0" presStyleCnt="1">
        <dgm:presLayoutVars>
          <dgm:chPref val="3"/>
        </dgm:presLayoutVars>
      </dgm:prSet>
      <dgm:spPr/>
      <dgm:t>
        <a:bodyPr/>
        <a:lstStyle/>
        <a:p>
          <a:endParaRPr lang="es-MX"/>
        </a:p>
      </dgm:t>
    </dgm:pt>
    <dgm:pt modelId="{48834FAA-CB7C-4F03-AB78-610695B7E90E}" type="pres">
      <dgm:prSet presAssocID="{C8B9E6F6-0506-4EE7-9C21-4BEBDB0689C0}" presName="rootConnector1" presStyleLbl="node1" presStyleIdx="0" presStyleCnt="0"/>
      <dgm:spPr/>
      <dgm:t>
        <a:bodyPr/>
        <a:lstStyle/>
        <a:p>
          <a:endParaRPr lang="es-MX"/>
        </a:p>
      </dgm:t>
    </dgm:pt>
    <dgm:pt modelId="{CA53F23B-23DE-4B61-9C52-F95EAF527CC6}" type="pres">
      <dgm:prSet presAssocID="{C8B9E6F6-0506-4EE7-9C21-4BEBDB0689C0}" presName="hierChild2" presStyleCnt="0"/>
      <dgm:spPr/>
    </dgm:pt>
    <dgm:pt modelId="{0FFB5739-1796-4A8E-9751-7B7E72B21FC6}" type="pres">
      <dgm:prSet presAssocID="{C6E70420-D450-4011-A137-86BA5B99FD2F}" presName="Name37" presStyleLbl="parChTrans1D2" presStyleIdx="0" presStyleCnt="7"/>
      <dgm:spPr/>
      <dgm:t>
        <a:bodyPr/>
        <a:lstStyle/>
        <a:p>
          <a:endParaRPr lang="es-MX"/>
        </a:p>
      </dgm:t>
    </dgm:pt>
    <dgm:pt modelId="{5EC5E795-9E5C-4FE1-A4EA-034B9AD72087}" type="pres">
      <dgm:prSet presAssocID="{38492057-2865-482F-A301-8C40498CD077}" presName="hierRoot2" presStyleCnt="0">
        <dgm:presLayoutVars>
          <dgm:hierBranch val="init"/>
        </dgm:presLayoutVars>
      </dgm:prSet>
      <dgm:spPr/>
    </dgm:pt>
    <dgm:pt modelId="{E438B531-829B-44E9-828E-289FF66FDCA1}" type="pres">
      <dgm:prSet presAssocID="{38492057-2865-482F-A301-8C40498CD077}" presName="rootComposite" presStyleCnt="0"/>
      <dgm:spPr/>
    </dgm:pt>
    <dgm:pt modelId="{3D3E59D4-586E-485D-A02F-B10FC4A24622}" type="pres">
      <dgm:prSet presAssocID="{38492057-2865-482F-A301-8C40498CD077}" presName="rootText" presStyleLbl="node2" presStyleIdx="0" presStyleCnt="7">
        <dgm:presLayoutVars>
          <dgm:chPref val="3"/>
        </dgm:presLayoutVars>
      </dgm:prSet>
      <dgm:spPr/>
      <dgm:t>
        <a:bodyPr/>
        <a:lstStyle/>
        <a:p>
          <a:endParaRPr lang="es-ES"/>
        </a:p>
      </dgm:t>
    </dgm:pt>
    <dgm:pt modelId="{BB30C418-5FEE-4D52-A902-98ADE0CC8F98}" type="pres">
      <dgm:prSet presAssocID="{38492057-2865-482F-A301-8C40498CD077}" presName="rootConnector" presStyleLbl="node2" presStyleIdx="0" presStyleCnt="7"/>
      <dgm:spPr/>
      <dgm:t>
        <a:bodyPr/>
        <a:lstStyle/>
        <a:p>
          <a:endParaRPr lang="es-MX"/>
        </a:p>
      </dgm:t>
    </dgm:pt>
    <dgm:pt modelId="{7D24DC27-02A7-4078-B22B-4161643DBB9A}" type="pres">
      <dgm:prSet presAssocID="{38492057-2865-482F-A301-8C40498CD077}" presName="hierChild4" presStyleCnt="0"/>
      <dgm:spPr/>
    </dgm:pt>
    <dgm:pt modelId="{69B844C9-2F7A-4A50-9DB6-FF7D522B1369}" type="pres">
      <dgm:prSet presAssocID="{1643CB44-1D32-40D7-9228-D801DC9D46B6}" presName="Name37" presStyleLbl="parChTrans1D3" presStyleIdx="0" presStyleCnt="16"/>
      <dgm:spPr/>
      <dgm:t>
        <a:bodyPr/>
        <a:lstStyle/>
        <a:p>
          <a:endParaRPr lang="es-MX"/>
        </a:p>
      </dgm:t>
    </dgm:pt>
    <dgm:pt modelId="{D0342E9C-0BEF-4347-9F33-4CFA38B0EFFC}" type="pres">
      <dgm:prSet presAssocID="{53D15F49-7CBB-4434-A929-3FB8D0BDCAE6}" presName="hierRoot2" presStyleCnt="0">
        <dgm:presLayoutVars>
          <dgm:hierBranch val="init"/>
        </dgm:presLayoutVars>
      </dgm:prSet>
      <dgm:spPr/>
    </dgm:pt>
    <dgm:pt modelId="{36E8BA03-C971-47B2-94C0-14858734B168}" type="pres">
      <dgm:prSet presAssocID="{53D15F49-7CBB-4434-A929-3FB8D0BDCAE6}" presName="rootComposite" presStyleCnt="0"/>
      <dgm:spPr/>
    </dgm:pt>
    <dgm:pt modelId="{E042E7F8-77CC-44DE-B329-080F0C628381}" type="pres">
      <dgm:prSet presAssocID="{53D15F49-7CBB-4434-A929-3FB8D0BDCAE6}" presName="rootText" presStyleLbl="node3" presStyleIdx="0" presStyleCnt="16">
        <dgm:presLayoutVars>
          <dgm:chPref val="3"/>
        </dgm:presLayoutVars>
      </dgm:prSet>
      <dgm:spPr/>
      <dgm:t>
        <a:bodyPr/>
        <a:lstStyle/>
        <a:p>
          <a:endParaRPr lang="es-ES"/>
        </a:p>
      </dgm:t>
    </dgm:pt>
    <dgm:pt modelId="{42F8333C-4E87-4F75-9170-3352DF7AE77A}" type="pres">
      <dgm:prSet presAssocID="{53D15F49-7CBB-4434-A929-3FB8D0BDCAE6}" presName="rootConnector" presStyleLbl="node3" presStyleIdx="0" presStyleCnt="16"/>
      <dgm:spPr/>
      <dgm:t>
        <a:bodyPr/>
        <a:lstStyle/>
        <a:p>
          <a:endParaRPr lang="es-MX"/>
        </a:p>
      </dgm:t>
    </dgm:pt>
    <dgm:pt modelId="{F1422271-5BCF-45AA-9664-B55CC3FA36A2}" type="pres">
      <dgm:prSet presAssocID="{53D15F49-7CBB-4434-A929-3FB8D0BDCAE6}" presName="hierChild4" presStyleCnt="0"/>
      <dgm:spPr/>
    </dgm:pt>
    <dgm:pt modelId="{6F91E5E1-94B7-4B80-BE6E-93839524F984}" type="pres">
      <dgm:prSet presAssocID="{53D15F49-7CBB-4434-A929-3FB8D0BDCAE6}" presName="hierChild5" presStyleCnt="0"/>
      <dgm:spPr/>
    </dgm:pt>
    <dgm:pt modelId="{702B4011-EC25-4D97-842F-A1DABD624B8E}" type="pres">
      <dgm:prSet presAssocID="{38492057-2865-482F-A301-8C40498CD077}" presName="hierChild5" presStyleCnt="0"/>
      <dgm:spPr/>
    </dgm:pt>
    <dgm:pt modelId="{F6633F56-6C75-4059-8CB2-694383B7B7B4}" type="pres">
      <dgm:prSet presAssocID="{43CAE774-3C5A-458A-B572-E2F690D5E839}" presName="Name37" presStyleLbl="parChTrans1D2" presStyleIdx="1" presStyleCnt="7"/>
      <dgm:spPr/>
      <dgm:t>
        <a:bodyPr/>
        <a:lstStyle/>
        <a:p>
          <a:endParaRPr lang="es-MX"/>
        </a:p>
      </dgm:t>
    </dgm:pt>
    <dgm:pt modelId="{2622A5A2-3D33-4232-9B9F-0DEDBD4F4DE7}" type="pres">
      <dgm:prSet presAssocID="{7FE5AA58-7461-4BB8-956A-D974854169D6}" presName="hierRoot2" presStyleCnt="0">
        <dgm:presLayoutVars>
          <dgm:hierBranch val="init"/>
        </dgm:presLayoutVars>
      </dgm:prSet>
      <dgm:spPr/>
    </dgm:pt>
    <dgm:pt modelId="{E66AA66C-836A-43B8-AEFA-46D8C95286A7}" type="pres">
      <dgm:prSet presAssocID="{7FE5AA58-7461-4BB8-956A-D974854169D6}" presName="rootComposite" presStyleCnt="0"/>
      <dgm:spPr/>
    </dgm:pt>
    <dgm:pt modelId="{295E0097-32FB-4469-94EB-483A6D6803B2}" type="pres">
      <dgm:prSet presAssocID="{7FE5AA58-7461-4BB8-956A-D974854169D6}" presName="rootText" presStyleLbl="node2" presStyleIdx="1" presStyleCnt="7">
        <dgm:presLayoutVars>
          <dgm:chPref val="3"/>
        </dgm:presLayoutVars>
      </dgm:prSet>
      <dgm:spPr/>
      <dgm:t>
        <a:bodyPr/>
        <a:lstStyle/>
        <a:p>
          <a:endParaRPr lang="es-MX"/>
        </a:p>
      </dgm:t>
    </dgm:pt>
    <dgm:pt modelId="{509E1568-59DD-4883-B88B-3E4AE5B88FCA}" type="pres">
      <dgm:prSet presAssocID="{7FE5AA58-7461-4BB8-956A-D974854169D6}" presName="rootConnector" presStyleLbl="node2" presStyleIdx="1" presStyleCnt="7"/>
      <dgm:spPr/>
      <dgm:t>
        <a:bodyPr/>
        <a:lstStyle/>
        <a:p>
          <a:endParaRPr lang="es-MX"/>
        </a:p>
      </dgm:t>
    </dgm:pt>
    <dgm:pt modelId="{56520729-68BD-4102-B5FA-D22454FDAB96}" type="pres">
      <dgm:prSet presAssocID="{7FE5AA58-7461-4BB8-956A-D974854169D6}" presName="hierChild4" presStyleCnt="0"/>
      <dgm:spPr/>
    </dgm:pt>
    <dgm:pt modelId="{EFE439C2-52CB-4F55-B6EC-52F5815D7B56}" type="pres">
      <dgm:prSet presAssocID="{C8369144-5915-4554-B8CD-7F06693C46ED}" presName="Name37" presStyleLbl="parChTrans1D3" presStyleIdx="1" presStyleCnt="16"/>
      <dgm:spPr/>
      <dgm:t>
        <a:bodyPr/>
        <a:lstStyle/>
        <a:p>
          <a:endParaRPr lang="es-MX"/>
        </a:p>
      </dgm:t>
    </dgm:pt>
    <dgm:pt modelId="{A36D5457-770B-425B-AAC6-431C16A5CFA1}" type="pres">
      <dgm:prSet presAssocID="{B95F4914-A6FC-4A8D-A641-4F5490C25831}" presName="hierRoot2" presStyleCnt="0">
        <dgm:presLayoutVars>
          <dgm:hierBranch val="init"/>
        </dgm:presLayoutVars>
      </dgm:prSet>
      <dgm:spPr/>
    </dgm:pt>
    <dgm:pt modelId="{678C1D93-C481-49D5-9F96-1F1767F6A152}" type="pres">
      <dgm:prSet presAssocID="{B95F4914-A6FC-4A8D-A641-4F5490C25831}" presName="rootComposite" presStyleCnt="0"/>
      <dgm:spPr/>
    </dgm:pt>
    <dgm:pt modelId="{ECB66948-CDE8-4BC9-A8DA-AC98417E84B4}" type="pres">
      <dgm:prSet presAssocID="{B95F4914-A6FC-4A8D-A641-4F5490C25831}" presName="rootText" presStyleLbl="node3" presStyleIdx="1" presStyleCnt="16">
        <dgm:presLayoutVars>
          <dgm:chPref val="3"/>
        </dgm:presLayoutVars>
      </dgm:prSet>
      <dgm:spPr/>
      <dgm:t>
        <a:bodyPr/>
        <a:lstStyle/>
        <a:p>
          <a:endParaRPr lang="es-ES"/>
        </a:p>
      </dgm:t>
    </dgm:pt>
    <dgm:pt modelId="{B8079C6B-2AAF-4079-8107-1DDC33116C0A}" type="pres">
      <dgm:prSet presAssocID="{B95F4914-A6FC-4A8D-A641-4F5490C25831}" presName="rootConnector" presStyleLbl="node3" presStyleIdx="1" presStyleCnt="16"/>
      <dgm:spPr/>
      <dgm:t>
        <a:bodyPr/>
        <a:lstStyle/>
        <a:p>
          <a:endParaRPr lang="es-MX"/>
        </a:p>
      </dgm:t>
    </dgm:pt>
    <dgm:pt modelId="{09AFD7EC-4BFB-413C-A0AD-AC7B9A182A65}" type="pres">
      <dgm:prSet presAssocID="{B95F4914-A6FC-4A8D-A641-4F5490C25831}" presName="hierChild4" presStyleCnt="0"/>
      <dgm:spPr/>
    </dgm:pt>
    <dgm:pt modelId="{63BCE137-23EE-46DF-8E92-AB58B994E0C8}" type="pres">
      <dgm:prSet presAssocID="{B95F4914-A6FC-4A8D-A641-4F5490C25831}" presName="hierChild5" presStyleCnt="0"/>
      <dgm:spPr/>
    </dgm:pt>
    <dgm:pt modelId="{50868219-E32B-4FA1-8408-68F06768DAA4}" type="pres">
      <dgm:prSet presAssocID="{7FE5AA58-7461-4BB8-956A-D974854169D6}" presName="hierChild5" presStyleCnt="0"/>
      <dgm:spPr/>
    </dgm:pt>
    <dgm:pt modelId="{2A43148B-4205-48D7-AF8B-6557D66C377C}" type="pres">
      <dgm:prSet presAssocID="{4AA6A5CA-CB56-4EDE-BF59-E781E27B19B3}" presName="Name37" presStyleLbl="parChTrans1D2" presStyleIdx="2" presStyleCnt="7"/>
      <dgm:spPr/>
      <dgm:t>
        <a:bodyPr/>
        <a:lstStyle/>
        <a:p>
          <a:endParaRPr lang="es-MX"/>
        </a:p>
      </dgm:t>
    </dgm:pt>
    <dgm:pt modelId="{67C69175-96DB-4512-A3B9-982AAFC3D4C1}" type="pres">
      <dgm:prSet presAssocID="{4AC0130F-34EE-4F06-A200-446A2783D611}" presName="hierRoot2" presStyleCnt="0">
        <dgm:presLayoutVars>
          <dgm:hierBranch val="init"/>
        </dgm:presLayoutVars>
      </dgm:prSet>
      <dgm:spPr/>
    </dgm:pt>
    <dgm:pt modelId="{417F6662-DABC-4156-A5EE-B774BBE8C2C7}" type="pres">
      <dgm:prSet presAssocID="{4AC0130F-34EE-4F06-A200-446A2783D611}" presName="rootComposite" presStyleCnt="0"/>
      <dgm:spPr/>
    </dgm:pt>
    <dgm:pt modelId="{679BE6C1-65AC-497F-8147-54AB56CDF270}" type="pres">
      <dgm:prSet presAssocID="{4AC0130F-34EE-4F06-A200-446A2783D611}" presName="rootText" presStyleLbl="node2" presStyleIdx="2" presStyleCnt="7">
        <dgm:presLayoutVars>
          <dgm:chPref val="3"/>
        </dgm:presLayoutVars>
      </dgm:prSet>
      <dgm:spPr/>
      <dgm:t>
        <a:bodyPr/>
        <a:lstStyle/>
        <a:p>
          <a:endParaRPr lang="es-MX"/>
        </a:p>
      </dgm:t>
    </dgm:pt>
    <dgm:pt modelId="{016F780F-62E3-4C3F-9706-3ADFD1B6FE4E}" type="pres">
      <dgm:prSet presAssocID="{4AC0130F-34EE-4F06-A200-446A2783D611}" presName="rootConnector" presStyleLbl="node2" presStyleIdx="2" presStyleCnt="7"/>
      <dgm:spPr/>
      <dgm:t>
        <a:bodyPr/>
        <a:lstStyle/>
        <a:p>
          <a:endParaRPr lang="es-MX"/>
        </a:p>
      </dgm:t>
    </dgm:pt>
    <dgm:pt modelId="{1D74F39B-6870-4596-A79C-090CAD0DDC70}" type="pres">
      <dgm:prSet presAssocID="{4AC0130F-34EE-4F06-A200-446A2783D611}" presName="hierChild4" presStyleCnt="0"/>
      <dgm:spPr/>
    </dgm:pt>
    <dgm:pt modelId="{0B313F8B-33AE-48ED-90CC-7E3056247B4E}" type="pres">
      <dgm:prSet presAssocID="{1F9ECC2B-DB5A-48C4-82B4-2E5E1A8DF16E}" presName="Name37" presStyleLbl="parChTrans1D3" presStyleIdx="2" presStyleCnt="16"/>
      <dgm:spPr/>
      <dgm:t>
        <a:bodyPr/>
        <a:lstStyle/>
        <a:p>
          <a:endParaRPr lang="es-MX"/>
        </a:p>
      </dgm:t>
    </dgm:pt>
    <dgm:pt modelId="{6F8CD13F-A2B2-49B5-8310-B338B79CD698}" type="pres">
      <dgm:prSet presAssocID="{7003E852-2758-40E6-AC18-F70B0E63115F}" presName="hierRoot2" presStyleCnt="0">
        <dgm:presLayoutVars>
          <dgm:hierBranch val="init"/>
        </dgm:presLayoutVars>
      </dgm:prSet>
      <dgm:spPr/>
    </dgm:pt>
    <dgm:pt modelId="{09B08E98-39D5-4608-86AE-E882460C3AF6}" type="pres">
      <dgm:prSet presAssocID="{7003E852-2758-40E6-AC18-F70B0E63115F}" presName="rootComposite" presStyleCnt="0"/>
      <dgm:spPr/>
    </dgm:pt>
    <dgm:pt modelId="{D0409C93-5F64-4644-9359-837E5F6449D0}" type="pres">
      <dgm:prSet presAssocID="{7003E852-2758-40E6-AC18-F70B0E63115F}" presName="rootText" presStyleLbl="node3" presStyleIdx="2" presStyleCnt="16">
        <dgm:presLayoutVars>
          <dgm:chPref val="3"/>
        </dgm:presLayoutVars>
      </dgm:prSet>
      <dgm:spPr/>
      <dgm:t>
        <a:bodyPr/>
        <a:lstStyle/>
        <a:p>
          <a:endParaRPr lang="es-ES"/>
        </a:p>
      </dgm:t>
    </dgm:pt>
    <dgm:pt modelId="{5D6CF49E-052F-479A-9A0A-2F08A3635934}" type="pres">
      <dgm:prSet presAssocID="{7003E852-2758-40E6-AC18-F70B0E63115F}" presName="rootConnector" presStyleLbl="node3" presStyleIdx="2" presStyleCnt="16"/>
      <dgm:spPr/>
      <dgm:t>
        <a:bodyPr/>
        <a:lstStyle/>
        <a:p>
          <a:endParaRPr lang="es-MX"/>
        </a:p>
      </dgm:t>
    </dgm:pt>
    <dgm:pt modelId="{8E122639-C240-4DA9-9F0A-DCEA4AE6475A}" type="pres">
      <dgm:prSet presAssocID="{7003E852-2758-40E6-AC18-F70B0E63115F}" presName="hierChild4" presStyleCnt="0"/>
      <dgm:spPr/>
    </dgm:pt>
    <dgm:pt modelId="{171E11B4-2AA2-4BE4-8499-712A6B6F0656}" type="pres">
      <dgm:prSet presAssocID="{7003E852-2758-40E6-AC18-F70B0E63115F}" presName="hierChild5" presStyleCnt="0"/>
      <dgm:spPr/>
    </dgm:pt>
    <dgm:pt modelId="{C76F7797-1A37-4A0F-A186-C068588C47B6}" type="pres">
      <dgm:prSet presAssocID="{4AC0130F-34EE-4F06-A200-446A2783D611}" presName="hierChild5" presStyleCnt="0"/>
      <dgm:spPr/>
    </dgm:pt>
    <dgm:pt modelId="{6C487FF7-9DA5-4D42-AFEA-00E5077628C0}" type="pres">
      <dgm:prSet presAssocID="{E4BD77C7-4EF3-4A60-A5BD-64C43E6C1C4D}" presName="Name37" presStyleLbl="parChTrans1D2" presStyleIdx="3" presStyleCnt="7"/>
      <dgm:spPr/>
      <dgm:t>
        <a:bodyPr/>
        <a:lstStyle/>
        <a:p>
          <a:endParaRPr lang="es-MX"/>
        </a:p>
      </dgm:t>
    </dgm:pt>
    <dgm:pt modelId="{0D169990-9D25-4C74-A71D-16EA8D1D3D67}" type="pres">
      <dgm:prSet presAssocID="{4261EE8A-5655-4755-BD76-DC46D8B77F27}" presName="hierRoot2" presStyleCnt="0">
        <dgm:presLayoutVars>
          <dgm:hierBranch val="init"/>
        </dgm:presLayoutVars>
      </dgm:prSet>
      <dgm:spPr/>
    </dgm:pt>
    <dgm:pt modelId="{9CAD2A99-9435-47A6-B161-77E1B21E2BCB}" type="pres">
      <dgm:prSet presAssocID="{4261EE8A-5655-4755-BD76-DC46D8B77F27}" presName="rootComposite" presStyleCnt="0"/>
      <dgm:spPr/>
    </dgm:pt>
    <dgm:pt modelId="{60ED6ABD-8794-4144-A015-458C185D5B42}" type="pres">
      <dgm:prSet presAssocID="{4261EE8A-5655-4755-BD76-DC46D8B77F27}" presName="rootText" presStyleLbl="node2" presStyleIdx="3" presStyleCnt="7">
        <dgm:presLayoutVars>
          <dgm:chPref val="3"/>
        </dgm:presLayoutVars>
      </dgm:prSet>
      <dgm:spPr/>
      <dgm:t>
        <a:bodyPr/>
        <a:lstStyle/>
        <a:p>
          <a:endParaRPr lang="es-ES"/>
        </a:p>
      </dgm:t>
    </dgm:pt>
    <dgm:pt modelId="{77C99415-3010-46C5-870E-C4919ECD9D75}" type="pres">
      <dgm:prSet presAssocID="{4261EE8A-5655-4755-BD76-DC46D8B77F27}" presName="rootConnector" presStyleLbl="node2" presStyleIdx="3" presStyleCnt="7"/>
      <dgm:spPr/>
      <dgm:t>
        <a:bodyPr/>
        <a:lstStyle/>
        <a:p>
          <a:endParaRPr lang="es-MX"/>
        </a:p>
      </dgm:t>
    </dgm:pt>
    <dgm:pt modelId="{94D4F46E-A9EE-483D-A84E-214D8CB1500C}" type="pres">
      <dgm:prSet presAssocID="{4261EE8A-5655-4755-BD76-DC46D8B77F27}" presName="hierChild4" presStyleCnt="0"/>
      <dgm:spPr/>
    </dgm:pt>
    <dgm:pt modelId="{B185A711-F0FB-42D9-9F95-91DBDCA098BF}" type="pres">
      <dgm:prSet presAssocID="{7DDCB00B-98DD-4C86-A010-8114467570AB}" presName="Name37" presStyleLbl="parChTrans1D3" presStyleIdx="3" presStyleCnt="16"/>
      <dgm:spPr/>
      <dgm:t>
        <a:bodyPr/>
        <a:lstStyle/>
        <a:p>
          <a:endParaRPr lang="es-MX"/>
        </a:p>
      </dgm:t>
    </dgm:pt>
    <dgm:pt modelId="{8BD51A87-8469-4F05-B54B-F35AE33DE4F0}" type="pres">
      <dgm:prSet presAssocID="{74B79303-EFBE-459D-A66F-D71E84B280BC}" presName="hierRoot2" presStyleCnt="0">
        <dgm:presLayoutVars>
          <dgm:hierBranch val="init"/>
        </dgm:presLayoutVars>
      </dgm:prSet>
      <dgm:spPr/>
    </dgm:pt>
    <dgm:pt modelId="{9BAA052F-75E1-4D28-99F5-31FA5EA3CACC}" type="pres">
      <dgm:prSet presAssocID="{74B79303-EFBE-459D-A66F-D71E84B280BC}" presName="rootComposite" presStyleCnt="0"/>
      <dgm:spPr/>
    </dgm:pt>
    <dgm:pt modelId="{2BC05C86-BABD-40F4-8B3C-963EEDEBDA82}" type="pres">
      <dgm:prSet presAssocID="{74B79303-EFBE-459D-A66F-D71E84B280BC}" presName="rootText" presStyleLbl="node3" presStyleIdx="3" presStyleCnt="16">
        <dgm:presLayoutVars>
          <dgm:chPref val="3"/>
        </dgm:presLayoutVars>
      </dgm:prSet>
      <dgm:spPr/>
      <dgm:t>
        <a:bodyPr/>
        <a:lstStyle/>
        <a:p>
          <a:endParaRPr lang="es-ES"/>
        </a:p>
      </dgm:t>
    </dgm:pt>
    <dgm:pt modelId="{42F58706-68D8-4201-A3F1-9608DDC975A9}" type="pres">
      <dgm:prSet presAssocID="{74B79303-EFBE-459D-A66F-D71E84B280BC}" presName="rootConnector" presStyleLbl="node3" presStyleIdx="3" presStyleCnt="16"/>
      <dgm:spPr/>
      <dgm:t>
        <a:bodyPr/>
        <a:lstStyle/>
        <a:p>
          <a:endParaRPr lang="es-MX"/>
        </a:p>
      </dgm:t>
    </dgm:pt>
    <dgm:pt modelId="{E37A6529-50A3-4DA1-B34B-BE550737EEB0}" type="pres">
      <dgm:prSet presAssocID="{74B79303-EFBE-459D-A66F-D71E84B280BC}" presName="hierChild4" presStyleCnt="0"/>
      <dgm:spPr/>
    </dgm:pt>
    <dgm:pt modelId="{3CCE1F50-4430-47FF-8E79-C46E75174682}" type="pres">
      <dgm:prSet presAssocID="{74B79303-EFBE-459D-A66F-D71E84B280BC}" presName="hierChild5" presStyleCnt="0"/>
      <dgm:spPr/>
    </dgm:pt>
    <dgm:pt modelId="{97B4AFB4-6CA2-49D1-A1E9-C69BECF3AC57}" type="pres">
      <dgm:prSet presAssocID="{E37FECDD-EE58-4FAC-BE0A-A22DF95E1F85}" presName="Name37" presStyleLbl="parChTrans1D3" presStyleIdx="4" presStyleCnt="16"/>
      <dgm:spPr/>
      <dgm:t>
        <a:bodyPr/>
        <a:lstStyle/>
        <a:p>
          <a:endParaRPr lang="es-MX"/>
        </a:p>
      </dgm:t>
    </dgm:pt>
    <dgm:pt modelId="{02DFC37A-F3B9-4803-9FAE-866E1594DDEC}" type="pres">
      <dgm:prSet presAssocID="{A66990A4-43FE-4CCE-980E-EB0E68B92666}" presName="hierRoot2" presStyleCnt="0">
        <dgm:presLayoutVars>
          <dgm:hierBranch val="init"/>
        </dgm:presLayoutVars>
      </dgm:prSet>
      <dgm:spPr/>
    </dgm:pt>
    <dgm:pt modelId="{CE915095-1323-4F8D-8D01-70847904029F}" type="pres">
      <dgm:prSet presAssocID="{A66990A4-43FE-4CCE-980E-EB0E68B92666}" presName="rootComposite" presStyleCnt="0"/>
      <dgm:spPr/>
    </dgm:pt>
    <dgm:pt modelId="{832F7CAD-916E-4089-81E0-5DE70538B4E8}" type="pres">
      <dgm:prSet presAssocID="{A66990A4-43FE-4CCE-980E-EB0E68B92666}" presName="rootText" presStyleLbl="node3" presStyleIdx="4" presStyleCnt="16">
        <dgm:presLayoutVars>
          <dgm:chPref val="3"/>
        </dgm:presLayoutVars>
      </dgm:prSet>
      <dgm:spPr/>
      <dgm:t>
        <a:bodyPr/>
        <a:lstStyle/>
        <a:p>
          <a:endParaRPr lang="es-ES"/>
        </a:p>
      </dgm:t>
    </dgm:pt>
    <dgm:pt modelId="{38DA4120-F81A-4E7D-9B00-036B8D121194}" type="pres">
      <dgm:prSet presAssocID="{A66990A4-43FE-4CCE-980E-EB0E68B92666}" presName="rootConnector" presStyleLbl="node3" presStyleIdx="4" presStyleCnt="16"/>
      <dgm:spPr/>
      <dgm:t>
        <a:bodyPr/>
        <a:lstStyle/>
        <a:p>
          <a:endParaRPr lang="es-MX"/>
        </a:p>
      </dgm:t>
    </dgm:pt>
    <dgm:pt modelId="{389F5021-0605-4BD9-95CB-0FF44E21471E}" type="pres">
      <dgm:prSet presAssocID="{A66990A4-43FE-4CCE-980E-EB0E68B92666}" presName="hierChild4" presStyleCnt="0"/>
      <dgm:spPr/>
    </dgm:pt>
    <dgm:pt modelId="{F841E710-10AA-4E79-A9C1-4F1E7220A6C9}" type="pres">
      <dgm:prSet presAssocID="{A66990A4-43FE-4CCE-980E-EB0E68B92666}" presName="hierChild5" presStyleCnt="0"/>
      <dgm:spPr/>
    </dgm:pt>
    <dgm:pt modelId="{E59BE5BD-EBF1-4C0E-BE7E-593711991EB2}" type="pres">
      <dgm:prSet presAssocID="{4261EE8A-5655-4755-BD76-DC46D8B77F27}" presName="hierChild5" presStyleCnt="0"/>
      <dgm:spPr/>
    </dgm:pt>
    <dgm:pt modelId="{841C1C1F-3B99-4BBA-B255-25C5572253C2}" type="pres">
      <dgm:prSet presAssocID="{91BA68BA-E323-4D16-BDEB-2CA1F77EF57A}" presName="Name37" presStyleLbl="parChTrans1D2" presStyleIdx="4" presStyleCnt="7"/>
      <dgm:spPr/>
      <dgm:t>
        <a:bodyPr/>
        <a:lstStyle/>
        <a:p>
          <a:endParaRPr lang="es-MX"/>
        </a:p>
      </dgm:t>
    </dgm:pt>
    <dgm:pt modelId="{701F0963-CC8F-4D66-9885-B86DE51BF998}" type="pres">
      <dgm:prSet presAssocID="{56ADD705-A4A8-4618-8F15-D1A3F2A04337}" presName="hierRoot2" presStyleCnt="0">
        <dgm:presLayoutVars>
          <dgm:hierBranch val="init"/>
        </dgm:presLayoutVars>
      </dgm:prSet>
      <dgm:spPr/>
    </dgm:pt>
    <dgm:pt modelId="{A065C68F-5D89-4966-A760-FC75569C9610}" type="pres">
      <dgm:prSet presAssocID="{56ADD705-A4A8-4618-8F15-D1A3F2A04337}" presName="rootComposite" presStyleCnt="0"/>
      <dgm:spPr/>
    </dgm:pt>
    <dgm:pt modelId="{C5A9732E-B5D4-4D5B-A984-3B0808547CB7}" type="pres">
      <dgm:prSet presAssocID="{56ADD705-A4A8-4618-8F15-D1A3F2A04337}" presName="rootText" presStyleLbl="node2" presStyleIdx="4" presStyleCnt="7">
        <dgm:presLayoutVars>
          <dgm:chPref val="3"/>
        </dgm:presLayoutVars>
      </dgm:prSet>
      <dgm:spPr/>
      <dgm:t>
        <a:bodyPr/>
        <a:lstStyle/>
        <a:p>
          <a:endParaRPr lang="es-ES"/>
        </a:p>
      </dgm:t>
    </dgm:pt>
    <dgm:pt modelId="{0F439F5E-F58C-4A63-AE90-E018BBC65702}" type="pres">
      <dgm:prSet presAssocID="{56ADD705-A4A8-4618-8F15-D1A3F2A04337}" presName="rootConnector" presStyleLbl="node2" presStyleIdx="4" presStyleCnt="7"/>
      <dgm:spPr/>
      <dgm:t>
        <a:bodyPr/>
        <a:lstStyle/>
        <a:p>
          <a:endParaRPr lang="es-MX"/>
        </a:p>
      </dgm:t>
    </dgm:pt>
    <dgm:pt modelId="{A31CA775-2706-4B5A-8345-A2CD14FCB353}" type="pres">
      <dgm:prSet presAssocID="{56ADD705-A4A8-4618-8F15-D1A3F2A04337}" presName="hierChild4" presStyleCnt="0"/>
      <dgm:spPr/>
    </dgm:pt>
    <dgm:pt modelId="{82893F5C-0E1F-415D-8AC9-6474C3F85CD4}" type="pres">
      <dgm:prSet presAssocID="{C0D09452-9BBB-4CFE-829A-A0AC5D540F37}" presName="Name37" presStyleLbl="parChTrans1D3" presStyleIdx="5" presStyleCnt="16"/>
      <dgm:spPr/>
      <dgm:t>
        <a:bodyPr/>
        <a:lstStyle/>
        <a:p>
          <a:endParaRPr lang="es-MX"/>
        </a:p>
      </dgm:t>
    </dgm:pt>
    <dgm:pt modelId="{ABBD2C47-58CA-43A0-A8E5-3D8509B55D58}" type="pres">
      <dgm:prSet presAssocID="{F2F6E925-2A8F-41A9-9AC1-10D17EE27CF1}" presName="hierRoot2" presStyleCnt="0">
        <dgm:presLayoutVars>
          <dgm:hierBranch val="init"/>
        </dgm:presLayoutVars>
      </dgm:prSet>
      <dgm:spPr/>
    </dgm:pt>
    <dgm:pt modelId="{3307B81A-5F00-4DAA-81F7-21C752DBF807}" type="pres">
      <dgm:prSet presAssocID="{F2F6E925-2A8F-41A9-9AC1-10D17EE27CF1}" presName="rootComposite" presStyleCnt="0"/>
      <dgm:spPr/>
    </dgm:pt>
    <dgm:pt modelId="{BAB96DC3-2838-4D61-B1B7-A10F281D18B3}" type="pres">
      <dgm:prSet presAssocID="{F2F6E925-2A8F-41A9-9AC1-10D17EE27CF1}" presName="rootText" presStyleLbl="node3" presStyleIdx="5" presStyleCnt="16">
        <dgm:presLayoutVars>
          <dgm:chPref val="3"/>
        </dgm:presLayoutVars>
      </dgm:prSet>
      <dgm:spPr/>
      <dgm:t>
        <a:bodyPr/>
        <a:lstStyle/>
        <a:p>
          <a:endParaRPr lang="es-ES"/>
        </a:p>
      </dgm:t>
    </dgm:pt>
    <dgm:pt modelId="{2376E0A8-D876-477F-940B-2EA2D178F003}" type="pres">
      <dgm:prSet presAssocID="{F2F6E925-2A8F-41A9-9AC1-10D17EE27CF1}" presName="rootConnector" presStyleLbl="node3" presStyleIdx="5" presStyleCnt="16"/>
      <dgm:spPr/>
      <dgm:t>
        <a:bodyPr/>
        <a:lstStyle/>
        <a:p>
          <a:endParaRPr lang="es-MX"/>
        </a:p>
      </dgm:t>
    </dgm:pt>
    <dgm:pt modelId="{B226FEF2-DC67-48BA-8F64-B142A3119CC2}" type="pres">
      <dgm:prSet presAssocID="{F2F6E925-2A8F-41A9-9AC1-10D17EE27CF1}" presName="hierChild4" presStyleCnt="0"/>
      <dgm:spPr/>
    </dgm:pt>
    <dgm:pt modelId="{002FD7EC-C3EF-410B-98CB-04FBD7AE8EC4}" type="pres">
      <dgm:prSet presAssocID="{F2F6E925-2A8F-41A9-9AC1-10D17EE27CF1}" presName="hierChild5" presStyleCnt="0"/>
      <dgm:spPr/>
    </dgm:pt>
    <dgm:pt modelId="{06542DB0-BE10-4B5D-BD56-41DC93A2B68B}" type="pres">
      <dgm:prSet presAssocID="{FC1C9363-6E19-47CD-9033-AAB5B6537CCC}" presName="Name37" presStyleLbl="parChTrans1D3" presStyleIdx="6" presStyleCnt="16"/>
      <dgm:spPr/>
      <dgm:t>
        <a:bodyPr/>
        <a:lstStyle/>
        <a:p>
          <a:endParaRPr lang="es-MX"/>
        </a:p>
      </dgm:t>
    </dgm:pt>
    <dgm:pt modelId="{CDDC3481-FC47-4BD7-914F-85E0A75DC26B}" type="pres">
      <dgm:prSet presAssocID="{F3725E7C-97EC-4357-8C83-834B707DD2A4}" presName="hierRoot2" presStyleCnt="0">
        <dgm:presLayoutVars>
          <dgm:hierBranch val="init"/>
        </dgm:presLayoutVars>
      </dgm:prSet>
      <dgm:spPr/>
    </dgm:pt>
    <dgm:pt modelId="{06A7E6E6-D386-40B4-9EF6-27658899E853}" type="pres">
      <dgm:prSet presAssocID="{F3725E7C-97EC-4357-8C83-834B707DD2A4}" presName="rootComposite" presStyleCnt="0"/>
      <dgm:spPr/>
    </dgm:pt>
    <dgm:pt modelId="{5E4BD612-A1F9-49DF-9F9B-202CAA25B533}" type="pres">
      <dgm:prSet presAssocID="{F3725E7C-97EC-4357-8C83-834B707DD2A4}" presName="rootText" presStyleLbl="node3" presStyleIdx="6" presStyleCnt="16">
        <dgm:presLayoutVars>
          <dgm:chPref val="3"/>
        </dgm:presLayoutVars>
      </dgm:prSet>
      <dgm:spPr/>
      <dgm:t>
        <a:bodyPr/>
        <a:lstStyle/>
        <a:p>
          <a:endParaRPr lang="es-ES"/>
        </a:p>
      </dgm:t>
    </dgm:pt>
    <dgm:pt modelId="{7A066AE4-ACEE-4E69-BD0E-9B90C68B6E46}" type="pres">
      <dgm:prSet presAssocID="{F3725E7C-97EC-4357-8C83-834B707DD2A4}" presName="rootConnector" presStyleLbl="node3" presStyleIdx="6" presStyleCnt="16"/>
      <dgm:spPr/>
      <dgm:t>
        <a:bodyPr/>
        <a:lstStyle/>
        <a:p>
          <a:endParaRPr lang="es-MX"/>
        </a:p>
      </dgm:t>
    </dgm:pt>
    <dgm:pt modelId="{12C0AB47-ACD0-4C8F-8151-57DFE21CBD30}" type="pres">
      <dgm:prSet presAssocID="{F3725E7C-97EC-4357-8C83-834B707DD2A4}" presName="hierChild4" presStyleCnt="0"/>
      <dgm:spPr/>
    </dgm:pt>
    <dgm:pt modelId="{7A165BEA-2E4D-4228-8CE8-A4DD1E8D8DD3}" type="pres">
      <dgm:prSet presAssocID="{F3725E7C-97EC-4357-8C83-834B707DD2A4}" presName="hierChild5" presStyleCnt="0"/>
      <dgm:spPr/>
    </dgm:pt>
    <dgm:pt modelId="{B041167E-70C9-4B4B-895B-27C6815E67D6}" type="pres">
      <dgm:prSet presAssocID="{5577F1A8-184A-41BE-B23D-9D7D447D1253}" presName="Name37" presStyleLbl="parChTrans1D3" presStyleIdx="7" presStyleCnt="16"/>
      <dgm:spPr/>
      <dgm:t>
        <a:bodyPr/>
        <a:lstStyle/>
        <a:p>
          <a:endParaRPr lang="es-MX"/>
        </a:p>
      </dgm:t>
    </dgm:pt>
    <dgm:pt modelId="{7CF2BFB6-A8F2-44BC-BA9A-EADF19EB9572}" type="pres">
      <dgm:prSet presAssocID="{FF6A0F34-F6EB-4861-99F1-3D2546967FB8}" presName="hierRoot2" presStyleCnt="0">
        <dgm:presLayoutVars>
          <dgm:hierBranch val="init"/>
        </dgm:presLayoutVars>
      </dgm:prSet>
      <dgm:spPr/>
    </dgm:pt>
    <dgm:pt modelId="{2CD327B9-5D7A-4746-9127-D9A87A5DCD4D}" type="pres">
      <dgm:prSet presAssocID="{FF6A0F34-F6EB-4861-99F1-3D2546967FB8}" presName="rootComposite" presStyleCnt="0"/>
      <dgm:spPr/>
    </dgm:pt>
    <dgm:pt modelId="{59A7E882-1009-48A3-B05C-92383365C96B}" type="pres">
      <dgm:prSet presAssocID="{FF6A0F34-F6EB-4861-99F1-3D2546967FB8}" presName="rootText" presStyleLbl="node3" presStyleIdx="7" presStyleCnt="16">
        <dgm:presLayoutVars>
          <dgm:chPref val="3"/>
        </dgm:presLayoutVars>
      </dgm:prSet>
      <dgm:spPr/>
      <dgm:t>
        <a:bodyPr/>
        <a:lstStyle/>
        <a:p>
          <a:endParaRPr lang="es-MX"/>
        </a:p>
      </dgm:t>
    </dgm:pt>
    <dgm:pt modelId="{08D76618-FA46-4683-8CE2-F20AD9BABA4F}" type="pres">
      <dgm:prSet presAssocID="{FF6A0F34-F6EB-4861-99F1-3D2546967FB8}" presName="rootConnector" presStyleLbl="node3" presStyleIdx="7" presStyleCnt="16"/>
      <dgm:spPr/>
      <dgm:t>
        <a:bodyPr/>
        <a:lstStyle/>
        <a:p>
          <a:endParaRPr lang="es-MX"/>
        </a:p>
      </dgm:t>
    </dgm:pt>
    <dgm:pt modelId="{E841BF1B-2B07-4EA8-83E9-71625BED54EA}" type="pres">
      <dgm:prSet presAssocID="{FF6A0F34-F6EB-4861-99F1-3D2546967FB8}" presName="hierChild4" presStyleCnt="0"/>
      <dgm:spPr/>
    </dgm:pt>
    <dgm:pt modelId="{97D16C28-692B-4A2E-ABFA-CB7D52A8E42C}" type="pres">
      <dgm:prSet presAssocID="{FF6A0F34-F6EB-4861-99F1-3D2546967FB8}" presName="hierChild5" presStyleCnt="0"/>
      <dgm:spPr/>
    </dgm:pt>
    <dgm:pt modelId="{74B475A8-0D89-4808-A198-A0C3B45C4C03}" type="pres">
      <dgm:prSet presAssocID="{00DBD172-5262-4574-B973-2905209B12BF}" presName="Name37" presStyleLbl="parChTrans1D3" presStyleIdx="8" presStyleCnt="16"/>
      <dgm:spPr/>
      <dgm:t>
        <a:bodyPr/>
        <a:lstStyle/>
        <a:p>
          <a:endParaRPr lang="es-MX"/>
        </a:p>
      </dgm:t>
    </dgm:pt>
    <dgm:pt modelId="{444D6B4E-9AC1-46D4-873B-21AE81DB1257}" type="pres">
      <dgm:prSet presAssocID="{2FE173AE-0EE0-4856-9960-2AAC36D8F7C2}" presName="hierRoot2" presStyleCnt="0">
        <dgm:presLayoutVars>
          <dgm:hierBranch val="init"/>
        </dgm:presLayoutVars>
      </dgm:prSet>
      <dgm:spPr/>
    </dgm:pt>
    <dgm:pt modelId="{BD74AFED-68F0-4E8D-89AA-70AAA29F8BFB}" type="pres">
      <dgm:prSet presAssocID="{2FE173AE-0EE0-4856-9960-2AAC36D8F7C2}" presName="rootComposite" presStyleCnt="0"/>
      <dgm:spPr/>
    </dgm:pt>
    <dgm:pt modelId="{88502C43-22FF-402A-856D-185BF2450900}" type="pres">
      <dgm:prSet presAssocID="{2FE173AE-0EE0-4856-9960-2AAC36D8F7C2}" presName="rootText" presStyleLbl="node3" presStyleIdx="8" presStyleCnt="16">
        <dgm:presLayoutVars>
          <dgm:chPref val="3"/>
        </dgm:presLayoutVars>
      </dgm:prSet>
      <dgm:spPr/>
      <dgm:t>
        <a:bodyPr/>
        <a:lstStyle/>
        <a:p>
          <a:endParaRPr lang="es-MX"/>
        </a:p>
      </dgm:t>
    </dgm:pt>
    <dgm:pt modelId="{38E98EF4-DDA3-4D34-B40F-6C759B9001D7}" type="pres">
      <dgm:prSet presAssocID="{2FE173AE-0EE0-4856-9960-2AAC36D8F7C2}" presName="rootConnector" presStyleLbl="node3" presStyleIdx="8" presStyleCnt="16"/>
      <dgm:spPr/>
      <dgm:t>
        <a:bodyPr/>
        <a:lstStyle/>
        <a:p>
          <a:endParaRPr lang="es-MX"/>
        </a:p>
      </dgm:t>
    </dgm:pt>
    <dgm:pt modelId="{8DE4F08C-8831-42B9-A33F-6CB7DBA9CD30}" type="pres">
      <dgm:prSet presAssocID="{2FE173AE-0EE0-4856-9960-2AAC36D8F7C2}" presName="hierChild4" presStyleCnt="0"/>
      <dgm:spPr/>
    </dgm:pt>
    <dgm:pt modelId="{0618E550-69C6-4CE2-93DA-A61718D75CF6}" type="pres">
      <dgm:prSet presAssocID="{2FE173AE-0EE0-4856-9960-2AAC36D8F7C2}" presName="hierChild5" presStyleCnt="0"/>
      <dgm:spPr/>
    </dgm:pt>
    <dgm:pt modelId="{E224CE68-8626-43C1-827F-EAB97EE1754D}" type="pres">
      <dgm:prSet presAssocID="{CC33AA0E-D5D5-45F9-8510-16DEB5C477DE}" presName="Name37" presStyleLbl="parChTrans1D3" presStyleIdx="9" presStyleCnt="16"/>
      <dgm:spPr/>
      <dgm:t>
        <a:bodyPr/>
        <a:lstStyle/>
        <a:p>
          <a:endParaRPr lang="es-MX"/>
        </a:p>
      </dgm:t>
    </dgm:pt>
    <dgm:pt modelId="{57382897-85D1-4871-B135-1F8BC685AD02}" type="pres">
      <dgm:prSet presAssocID="{9A5BBC1F-EAC3-45D6-88F0-BD0FDC97CF4A}" presName="hierRoot2" presStyleCnt="0">
        <dgm:presLayoutVars>
          <dgm:hierBranch val="init"/>
        </dgm:presLayoutVars>
      </dgm:prSet>
      <dgm:spPr/>
    </dgm:pt>
    <dgm:pt modelId="{B6A22CB6-FFA7-4C9D-A0B7-3F5CAC7B3467}" type="pres">
      <dgm:prSet presAssocID="{9A5BBC1F-EAC3-45D6-88F0-BD0FDC97CF4A}" presName="rootComposite" presStyleCnt="0"/>
      <dgm:spPr/>
    </dgm:pt>
    <dgm:pt modelId="{3E2B43CF-A4BB-4E78-9609-FFD5F949BE2F}" type="pres">
      <dgm:prSet presAssocID="{9A5BBC1F-EAC3-45D6-88F0-BD0FDC97CF4A}" presName="rootText" presStyleLbl="node3" presStyleIdx="9" presStyleCnt="16">
        <dgm:presLayoutVars>
          <dgm:chPref val="3"/>
        </dgm:presLayoutVars>
      </dgm:prSet>
      <dgm:spPr/>
      <dgm:t>
        <a:bodyPr/>
        <a:lstStyle/>
        <a:p>
          <a:endParaRPr lang="es-MX"/>
        </a:p>
      </dgm:t>
    </dgm:pt>
    <dgm:pt modelId="{477FF09D-E9DA-4DAD-BC17-C9A46DE006B1}" type="pres">
      <dgm:prSet presAssocID="{9A5BBC1F-EAC3-45D6-88F0-BD0FDC97CF4A}" presName="rootConnector" presStyleLbl="node3" presStyleIdx="9" presStyleCnt="16"/>
      <dgm:spPr/>
      <dgm:t>
        <a:bodyPr/>
        <a:lstStyle/>
        <a:p>
          <a:endParaRPr lang="es-MX"/>
        </a:p>
      </dgm:t>
    </dgm:pt>
    <dgm:pt modelId="{08D2CEF8-DB12-4633-90AF-669A2E0D6FB0}" type="pres">
      <dgm:prSet presAssocID="{9A5BBC1F-EAC3-45D6-88F0-BD0FDC97CF4A}" presName="hierChild4" presStyleCnt="0"/>
      <dgm:spPr/>
    </dgm:pt>
    <dgm:pt modelId="{A31CACE7-5C15-4E12-88EE-2AF3DDBB4330}" type="pres">
      <dgm:prSet presAssocID="{9A5BBC1F-EAC3-45D6-88F0-BD0FDC97CF4A}" presName="hierChild5" presStyleCnt="0"/>
      <dgm:spPr/>
    </dgm:pt>
    <dgm:pt modelId="{95D3A866-FFE1-48FA-B592-C181E49095D6}" type="pres">
      <dgm:prSet presAssocID="{56ADD705-A4A8-4618-8F15-D1A3F2A04337}" presName="hierChild5" presStyleCnt="0"/>
      <dgm:spPr/>
    </dgm:pt>
    <dgm:pt modelId="{783C2A5D-4F9F-45CE-AAB2-C939C659662F}" type="pres">
      <dgm:prSet presAssocID="{5203A30D-6D75-4269-BD68-FBF5FC11F556}" presName="Name37" presStyleLbl="parChTrans1D2" presStyleIdx="5" presStyleCnt="7"/>
      <dgm:spPr/>
      <dgm:t>
        <a:bodyPr/>
        <a:lstStyle/>
        <a:p>
          <a:endParaRPr lang="es-MX"/>
        </a:p>
      </dgm:t>
    </dgm:pt>
    <dgm:pt modelId="{64F55494-5A6E-4ABF-8BEB-7202C78A1517}" type="pres">
      <dgm:prSet presAssocID="{377ABEC7-EE34-493D-9575-898DF858A503}" presName="hierRoot2" presStyleCnt="0">
        <dgm:presLayoutVars>
          <dgm:hierBranch val="init"/>
        </dgm:presLayoutVars>
      </dgm:prSet>
      <dgm:spPr/>
    </dgm:pt>
    <dgm:pt modelId="{3A18FDA1-598A-448B-B9FC-CD3DEC195EB7}" type="pres">
      <dgm:prSet presAssocID="{377ABEC7-EE34-493D-9575-898DF858A503}" presName="rootComposite" presStyleCnt="0"/>
      <dgm:spPr/>
    </dgm:pt>
    <dgm:pt modelId="{A3E05D60-637E-4152-B7C1-AE717280EDAD}" type="pres">
      <dgm:prSet presAssocID="{377ABEC7-EE34-493D-9575-898DF858A503}" presName="rootText" presStyleLbl="node2" presStyleIdx="5" presStyleCnt="7">
        <dgm:presLayoutVars>
          <dgm:chPref val="3"/>
        </dgm:presLayoutVars>
      </dgm:prSet>
      <dgm:spPr/>
      <dgm:t>
        <a:bodyPr/>
        <a:lstStyle/>
        <a:p>
          <a:endParaRPr lang="es-ES"/>
        </a:p>
      </dgm:t>
    </dgm:pt>
    <dgm:pt modelId="{C43A92B1-45FE-45F3-B904-49B55859ACE8}" type="pres">
      <dgm:prSet presAssocID="{377ABEC7-EE34-493D-9575-898DF858A503}" presName="rootConnector" presStyleLbl="node2" presStyleIdx="5" presStyleCnt="7"/>
      <dgm:spPr/>
      <dgm:t>
        <a:bodyPr/>
        <a:lstStyle/>
        <a:p>
          <a:endParaRPr lang="es-MX"/>
        </a:p>
      </dgm:t>
    </dgm:pt>
    <dgm:pt modelId="{F0D1EE0C-259D-46F8-BE41-6FAD9B12F24F}" type="pres">
      <dgm:prSet presAssocID="{377ABEC7-EE34-493D-9575-898DF858A503}" presName="hierChild4" presStyleCnt="0"/>
      <dgm:spPr/>
    </dgm:pt>
    <dgm:pt modelId="{AB71D7D7-9D64-4175-9741-3940FC62430B}" type="pres">
      <dgm:prSet presAssocID="{81960E33-8402-416E-ABC7-BB4F937317BF}" presName="Name37" presStyleLbl="parChTrans1D3" presStyleIdx="10" presStyleCnt="16"/>
      <dgm:spPr/>
      <dgm:t>
        <a:bodyPr/>
        <a:lstStyle/>
        <a:p>
          <a:endParaRPr lang="es-MX"/>
        </a:p>
      </dgm:t>
    </dgm:pt>
    <dgm:pt modelId="{0C660666-49BE-482E-923B-330FC338C221}" type="pres">
      <dgm:prSet presAssocID="{7A5AF140-1E3A-42C2-B825-7DF55752EDE0}" presName="hierRoot2" presStyleCnt="0">
        <dgm:presLayoutVars>
          <dgm:hierBranch val="init"/>
        </dgm:presLayoutVars>
      </dgm:prSet>
      <dgm:spPr/>
    </dgm:pt>
    <dgm:pt modelId="{E4BF7A45-9BE3-4DE6-8575-593923A71DCA}" type="pres">
      <dgm:prSet presAssocID="{7A5AF140-1E3A-42C2-B825-7DF55752EDE0}" presName="rootComposite" presStyleCnt="0"/>
      <dgm:spPr/>
    </dgm:pt>
    <dgm:pt modelId="{9320737E-AEA9-4104-8551-1B2A47E75A3B}" type="pres">
      <dgm:prSet presAssocID="{7A5AF140-1E3A-42C2-B825-7DF55752EDE0}" presName="rootText" presStyleLbl="node3" presStyleIdx="10" presStyleCnt="16">
        <dgm:presLayoutVars>
          <dgm:chPref val="3"/>
        </dgm:presLayoutVars>
      </dgm:prSet>
      <dgm:spPr/>
      <dgm:t>
        <a:bodyPr/>
        <a:lstStyle/>
        <a:p>
          <a:endParaRPr lang="es-ES"/>
        </a:p>
      </dgm:t>
    </dgm:pt>
    <dgm:pt modelId="{7A6F1D8F-4B11-4118-80B8-1274609055AA}" type="pres">
      <dgm:prSet presAssocID="{7A5AF140-1E3A-42C2-B825-7DF55752EDE0}" presName="rootConnector" presStyleLbl="node3" presStyleIdx="10" presStyleCnt="16"/>
      <dgm:spPr/>
      <dgm:t>
        <a:bodyPr/>
        <a:lstStyle/>
        <a:p>
          <a:endParaRPr lang="es-MX"/>
        </a:p>
      </dgm:t>
    </dgm:pt>
    <dgm:pt modelId="{03816911-1839-46D2-91EA-925FC6A0A7EB}" type="pres">
      <dgm:prSet presAssocID="{7A5AF140-1E3A-42C2-B825-7DF55752EDE0}" presName="hierChild4" presStyleCnt="0"/>
      <dgm:spPr/>
    </dgm:pt>
    <dgm:pt modelId="{124B1213-4E85-4F81-8B9F-16087B258430}" type="pres">
      <dgm:prSet presAssocID="{7A5AF140-1E3A-42C2-B825-7DF55752EDE0}" presName="hierChild5" presStyleCnt="0"/>
      <dgm:spPr/>
    </dgm:pt>
    <dgm:pt modelId="{3B4D4F5E-593C-4AAD-94BC-BBA095052D5B}" type="pres">
      <dgm:prSet presAssocID="{D09CACAC-2406-4764-BDC7-457426221341}" presName="Name37" presStyleLbl="parChTrans1D3" presStyleIdx="11" presStyleCnt="16"/>
      <dgm:spPr/>
      <dgm:t>
        <a:bodyPr/>
        <a:lstStyle/>
        <a:p>
          <a:endParaRPr lang="es-MX"/>
        </a:p>
      </dgm:t>
    </dgm:pt>
    <dgm:pt modelId="{7BF4BE64-0E9D-41E5-8F26-38844E1C6FB5}" type="pres">
      <dgm:prSet presAssocID="{857688B0-7012-4700-9095-C393EE262B00}" presName="hierRoot2" presStyleCnt="0">
        <dgm:presLayoutVars>
          <dgm:hierBranch val="init"/>
        </dgm:presLayoutVars>
      </dgm:prSet>
      <dgm:spPr/>
    </dgm:pt>
    <dgm:pt modelId="{16DF47A6-8B8F-427C-B057-E57900D1F2AC}" type="pres">
      <dgm:prSet presAssocID="{857688B0-7012-4700-9095-C393EE262B00}" presName="rootComposite" presStyleCnt="0"/>
      <dgm:spPr/>
    </dgm:pt>
    <dgm:pt modelId="{C490178F-51D7-48C7-AA7D-2B0174BEFF81}" type="pres">
      <dgm:prSet presAssocID="{857688B0-7012-4700-9095-C393EE262B00}" presName="rootText" presStyleLbl="node3" presStyleIdx="11" presStyleCnt="16">
        <dgm:presLayoutVars>
          <dgm:chPref val="3"/>
        </dgm:presLayoutVars>
      </dgm:prSet>
      <dgm:spPr/>
      <dgm:t>
        <a:bodyPr/>
        <a:lstStyle/>
        <a:p>
          <a:endParaRPr lang="es-MX"/>
        </a:p>
      </dgm:t>
    </dgm:pt>
    <dgm:pt modelId="{A398CCB2-4401-4E65-B69C-89003D740336}" type="pres">
      <dgm:prSet presAssocID="{857688B0-7012-4700-9095-C393EE262B00}" presName="rootConnector" presStyleLbl="node3" presStyleIdx="11" presStyleCnt="16"/>
      <dgm:spPr/>
      <dgm:t>
        <a:bodyPr/>
        <a:lstStyle/>
        <a:p>
          <a:endParaRPr lang="es-MX"/>
        </a:p>
      </dgm:t>
    </dgm:pt>
    <dgm:pt modelId="{9FA91EA2-CEA4-4460-8DF4-980971895FB9}" type="pres">
      <dgm:prSet presAssocID="{857688B0-7012-4700-9095-C393EE262B00}" presName="hierChild4" presStyleCnt="0"/>
      <dgm:spPr/>
    </dgm:pt>
    <dgm:pt modelId="{EDD1C21B-3426-485B-BE71-722985CCD31A}" type="pres">
      <dgm:prSet presAssocID="{857688B0-7012-4700-9095-C393EE262B00}" presName="hierChild5" presStyleCnt="0"/>
      <dgm:spPr/>
    </dgm:pt>
    <dgm:pt modelId="{2C9C744D-559C-4FFB-A1C8-D0265CA90E77}" type="pres">
      <dgm:prSet presAssocID="{752B18FF-0B0F-4B85-9398-47F5CCD64888}" presName="Name37" presStyleLbl="parChTrans1D3" presStyleIdx="12" presStyleCnt="16"/>
      <dgm:spPr/>
      <dgm:t>
        <a:bodyPr/>
        <a:lstStyle/>
        <a:p>
          <a:endParaRPr lang="es-MX"/>
        </a:p>
      </dgm:t>
    </dgm:pt>
    <dgm:pt modelId="{AE537027-A315-4CF1-BCE0-4A7250E7BFF5}" type="pres">
      <dgm:prSet presAssocID="{E10DFB7B-0883-49D8-B805-B44BF21AAAEB}" presName="hierRoot2" presStyleCnt="0">
        <dgm:presLayoutVars>
          <dgm:hierBranch val="init"/>
        </dgm:presLayoutVars>
      </dgm:prSet>
      <dgm:spPr/>
    </dgm:pt>
    <dgm:pt modelId="{1BAACA3A-B6AF-4516-B997-B6C1BD7D750F}" type="pres">
      <dgm:prSet presAssocID="{E10DFB7B-0883-49D8-B805-B44BF21AAAEB}" presName="rootComposite" presStyleCnt="0"/>
      <dgm:spPr/>
    </dgm:pt>
    <dgm:pt modelId="{47FB99D6-1159-4437-BECD-D5DF269B1CCC}" type="pres">
      <dgm:prSet presAssocID="{E10DFB7B-0883-49D8-B805-B44BF21AAAEB}" presName="rootText" presStyleLbl="node3" presStyleIdx="12" presStyleCnt="16">
        <dgm:presLayoutVars>
          <dgm:chPref val="3"/>
        </dgm:presLayoutVars>
      </dgm:prSet>
      <dgm:spPr/>
      <dgm:t>
        <a:bodyPr/>
        <a:lstStyle/>
        <a:p>
          <a:endParaRPr lang="es-MX"/>
        </a:p>
      </dgm:t>
    </dgm:pt>
    <dgm:pt modelId="{9ADE805B-6A8E-42C7-AB44-1CDB9E4163C1}" type="pres">
      <dgm:prSet presAssocID="{E10DFB7B-0883-49D8-B805-B44BF21AAAEB}" presName="rootConnector" presStyleLbl="node3" presStyleIdx="12" presStyleCnt="16"/>
      <dgm:spPr/>
      <dgm:t>
        <a:bodyPr/>
        <a:lstStyle/>
        <a:p>
          <a:endParaRPr lang="es-MX"/>
        </a:p>
      </dgm:t>
    </dgm:pt>
    <dgm:pt modelId="{5B55C1DB-DAC8-4AA7-A1D7-A321B16719E8}" type="pres">
      <dgm:prSet presAssocID="{E10DFB7B-0883-49D8-B805-B44BF21AAAEB}" presName="hierChild4" presStyleCnt="0"/>
      <dgm:spPr/>
    </dgm:pt>
    <dgm:pt modelId="{A0BF66E8-8B6A-4CBB-BE85-A656DD932EF5}" type="pres">
      <dgm:prSet presAssocID="{E10DFB7B-0883-49D8-B805-B44BF21AAAEB}" presName="hierChild5" presStyleCnt="0"/>
      <dgm:spPr/>
    </dgm:pt>
    <dgm:pt modelId="{6B5B1EED-AAD5-41CB-B1F8-5C29ED603754}" type="pres">
      <dgm:prSet presAssocID="{6799F43F-68D9-48DA-B7C5-0BB265B210CB}" presName="Name37" presStyleLbl="parChTrans1D3" presStyleIdx="13" presStyleCnt="16"/>
      <dgm:spPr/>
      <dgm:t>
        <a:bodyPr/>
        <a:lstStyle/>
        <a:p>
          <a:endParaRPr lang="es-MX"/>
        </a:p>
      </dgm:t>
    </dgm:pt>
    <dgm:pt modelId="{0867E055-5AC9-495E-9583-EA7AF8460D5D}" type="pres">
      <dgm:prSet presAssocID="{D590E660-F3A9-4A16-8F6F-BDAFC67F7E6B}" presName="hierRoot2" presStyleCnt="0">
        <dgm:presLayoutVars>
          <dgm:hierBranch val="init"/>
        </dgm:presLayoutVars>
      </dgm:prSet>
      <dgm:spPr/>
    </dgm:pt>
    <dgm:pt modelId="{D8294BEF-3E58-4F4F-B0BE-01CA747C0981}" type="pres">
      <dgm:prSet presAssocID="{D590E660-F3A9-4A16-8F6F-BDAFC67F7E6B}" presName="rootComposite" presStyleCnt="0"/>
      <dgm:spPr/>
    </dgm:pt>
    <dgm:pt modelId="{994BCDDF-D51A-4968-A546-CEEED7A9AC37}" type="pres">
      <dgm:prSet presAssocID="{D590E660-F3A9-4A16-8F6F-BDAFC67F7E6B}" presName="rootText" presStyleLbl="node3" presStyleIdx="13" presStyleCnt="16">
        <dgm:presLayoutVars>
          <dgm:chPref val="3"/>
        </dgm:presLayoutVars>
      </dgm:prSet>
      <dgm:spPr/>
      <dgm:t>
        <a:bodyPr/>
        <a:lstStyle/>
        <a:p>
          <a:endParaRPr lang="es-MX"/>
        </a:p>
      </dgm:t>
    </dgm:pt>
    <dgm:pt modelId="{EB86F599-8AC6-4D77-84E9-AB666D263D62}" type="pres">
      <dgm:prSet presAssocID="{D590E660-F3A9-4A16-8F6F-BDAFC67F7E6B}" presName="rootConnector" presStyleLbl="node3" presStyleIdx="13" presStyleCnt="16"/>
      <dgm:spPr/>
      <dgm:t>
        <a:bodyPr/>
        <a:lstStyle/>
        <a:p>
          <a:endParaRPr lang="es-MX"/>
        </a:p>
      </dgm:t>
    </dgm:pt>
    <dgm:pt modelId="{871BF957-9C97-410E-A1D7-9C83BE0663B8}" type="pres">
      <dgm:prSet presAssocID="{D590E660-F3A9-4A16-8F6F-BDAFC67F7E6B}" presName="hierChild4" presStyleCnt="0"/>
      <dgm:spPr/>
    </dgm:pt>
    <dgm:pt modelId="{DC4899F8-5AB0-466D-9264-A090AC83248E}" type="pres">
      <dgm:prSet presAssocID="{D590E660-F3A9-4A16-8F6F-BDAFC67F7E6B}" presName="hierChild5" presStyleCnt="0"/>
      <dgm:spPr/>
    </dgm:pt>
    <dgm:pt modelId="{7DB92DAE-8778-4152-878D-8C6DC89001BE}" type="pres">
      <dgm:prSet presAssocID="{377ABEC7-EE34-493D-9575-898DF858A503}" presName="hierChild5" presStyleCnt="0"/>
      <dgm:spPr/>
    </dgm:pt>
    <dgm:pt modelId="{52E6DA1D-4F70-49F7-A5CF-362EF40F6EC7}" type="pres">
      <dgm:prSet presAssocID="{FF0A8EC6-38E3-4A1F-A076-A338F1403EFA}" presName="Name37" presStyleLbl="parChTrans1D2" presStyleIdx="6" presStyleCnt="7"/>
      <dgm:spPr/>
      <dgm:t>
        <a:bodyPr/>
        <a:lstStyle/>
        <a:p>
          <a:endParaRPr lang="es-MX"/>
        </a:p>
      </dgm:t>
    </dgm:pt>
    <dgm:pt modelId="{64A578CA-3512-4149-B82A-C3FB37CD32D1}" type="pres">
      <dgm:prSet presAssocID="{25C33440-DB19-4B6B-85BB-71DE83CED3C1}" presName="hierRoot2" presStyleCnt="0">
        <dgm:presLayoutVars>
          <dgm:hierBranch val="init"/>
        </dgm:presLayoutVars>
      </dgm:prSet>
      <dgm:spPr/>
    </dgm:pt>
    <dgm:pt modelId="{E10FB2C8-A9C6-4786-B1CB-9E931D372B31}" type="pres">
      <dgm:prSet presAssocID="{25C33440-DB19-4B6B-85BB-71DE83CED3C1}" presName="rootComposite" presStyleCnt="0"/>
      <dgm:spPr/>
    </dgm:pt>
    <dgm:pt modelId="{D8D9B911-A26F-4E81-B107-C8C4E1452DE4}" type="pres">
      <dgm:prSet presAssocID="{25C33440-DB19-4B6B-85BB-71DE83CED3C1}" presName="rootText" presStyleLbl="node2" presStyleIdx="6" presStyleCnt="7">
        <dgm:presLayoutVars>
          <dgm:chPref val="3"/>
        </dgm:presLayoutVars>
      </dgm:prSet>
      <dgm:spPr/>
      <dgm:t>
        <a:bodyPr/>
        <a:lstStyle/>
        <a:p>
          <a:endParaRPr lang="es-MX"/>
        </a:p>
      </dgm:t>
    </dgm:pt>
    <dgm:pt modelId="{4B7BD147-52A6-4B0B-BF43-E08FE3E5158B}" type="pres">
      <dgm:prSet presAssocID="{25C33440-DB19-4B6B-85BB-71DE83CED3C1}" presName="rootConnector" presStyleLbl="node2" presStyleIdx="6" presStyleCnt="7"/>
      <dgm:spPr/>
      <dgm:t>
        <a:bodyPr/>
        <a:lstStyle/>
        <a:p>
          <a:endParaRPr lang="es-MX"/>
        </a:p>
      </dgm:t>
    </dgm:pt>
    <dgm:pt modelId="{E2BBAFE6-A85F-4A45-ABE4-58709A446E5D}" type="pres">
      <dgm:prSet presAssocID="{25C33440-DB19-4B6B-85BB-71DE83CED3C1}" presName="hierChild4" presStyleCnt="0"/>
      <dgm:spPr/>
    </dgm:pt>
    <dgm:pt modelId="{0ECD2A48-9BA6-4100-A2D7-2E9C9EE6727E}" type="pres">
      <dgm:prSet presAssocID="{4538E597-C7AF-4823-868C-68E5519B9BCD}" presName="Name37" presStyleLbl="parChTrans1D3" presStyleIdx="14" presStyleCnt="16"/>
      <dgm:spPr/>
      <dgm:t>
        <a:bodyPr/>
        <a:lstStyle/>
        <a:p>
          <a:endParaRPr lang="es-MX"/>
        </a:p>
      </dgm:t>
    </dgm:pt>
    <dgm:pt modelId="{ED918CB5-A3BA-4CF3-ADEA-AFFD76B3D3EA}" type="pres">
      <dgm:prSet presAssocID="{FA3FC5CF-BA33-45FA-A301-E0088D4566F1}" presName="hierRoot2" presStyleCnt="0">
        <dgm:presLayoutVars>
          <dgm:hierBranch val="init"/>
        </dgm:presLayoutVars>
      </dgm:prSet>
      <dgm:spPr/>
    </dgm:pt>
    <dgm:pt modelId="{2A494D29-6DDD-49BD-AE8A-4B70B6CB3AE2}" type="pres">
      <dgm:prSet presAssocID="{FA3FC5CF-BA33-45FA-A301-E0088D4566F1}" presName="rootComposite" presStyleCnt="0"/>
      <dgm:spPr/>
    </dgm:pt>
    <dgm:pt modelId="{B537A1EE-4249-4074-B5BA-12585CDB8984}" type="pres">
      <dgm:prSet presAssocID="{FA3FC5CF-BA33-45FA-A301-E0088D4566F1}" presName="rootText" presStyleLbl="node3" presStyleIdx="14" presStyleCnt="16">
        <dgm:presLayoutVars>
          <dgm:chPref val="3"/>
        </dgm:presLayoutVars>
      </dgm:prSet>
      <dgm:spPr/>
      <dgm:t>
        <a:bodyPr/>
        <a:lstStyle/>
        <a:p>
          <a:endParaRPr lang="es-ES"/>
        </a:p>
      </dgm:t>
    </dgm:pt>
    <dgm:pt modelId="{D012E598-ADA9-41C0-8B0E-F6586C588558}" type="pres">
      <dgm:prSet presAssocID="{FA3FC5CF-BA33-45FA-A301-E0088D4566F1}" presName="rootConnector" presStyleLbl="node3" presStyleIdx="14" presStyleCnt="16"/>
      <dgm:spPr/>
      <dgm:t>
        <a:bodyPr/>
        <a:lstStyle/>
        <a:p>
          <a:endParaRPr lang="es-MX"/>
        </a:p>
      </dgm:t>
    </dgm:pt>
    <dgm:pt modelId="{C80A6CD5-33C4-429A-B602-62D56DA9B43A}" type="pres">
      <dgm:prSet presAssocID="{FA3FC5CF-BA33-45FA-A301-E0088D4566F1}" presName="hierChild4" presStyleCnt="0"/>
      <dgm:spPr/>
    </dgm:pt>
    <dgm:pt modelId="{1A4929DA-069A-4AF6-B20A-E137EBF7B208}" type="pres">
      <dgm:prSet presAssocID="{FA3FC5CF-BA33-45FA-A301-E0088D4566F1}" presName="hierChild5" presStyleCnt="0"/>
      <dgm:spPr/>
    </dgm:pt>
    <dgm:pt modelId="{B91418ED-1693-4F38-B0F1-10AFA9E9C613}" type="pres">
      <dgm:prSet presAssocID="{49BC4D48-2569-414E-9DEF-8376C5800F03}" presName="Name37" presStyleLbl="parChTrans1D3" presStyleIdx="15" presStyleCnt="16"/>
      <dgm:spPr/>
      <dgm:t>
        <a:bodyPr/>
        <a:lstStyle/>
        <a:p>
          <a:endParaRPr lang="es-MX"/>
        </a:p>
      </dgm:t>
    </dgm:pt>
    <dgm:pt modelId="{269C1852-7A34-4A07-BF23-EEC001B6B6E8}" type="pres">
      <dgm:prSet presAssocID="{5C41FF03-95DE-45C0-A377-234E4FE631C8}" presName="hierRoot2" presStyleCnt="0">
        <dgm:presLayoutVars>
          <dgm:hierBranch val="init"/>
        </dgm:presLayoutVars>
      </dgm:prSet>
      <dgm:spPr/>
    </dgm:pt>
    <dgm:pt modelId="{BD9BE302-5C5C-4679-951A-A59E33C58876}" type="pres">
      <dgm:prSet presAssocID="{5C41FF03-95DE-45C0-A377-234E4FE631C8}" presName="rootComposite" presStyleCnt="0"/>
      <dgm:spPr/>
    </dgm:pt>
    <dgm:pt modelId="{504AC891-5F57-4E60-9309-6093BAAF9833}" type="pres">
      <dgm:prSet presAssocID="{5C41FF03-95DE-45C0-A377-234E4FE631C8}" presName="rootText" presStyleLbl="node3" presStyleIdx="15" presStyleCnt="16">
        <dgm:presLayoutVars>
          <dgm:chPref val="3"/>
        </dgm:presLayoutVars>
      </dgm:prSet>
      <dgm:spPr/>
      <dgm:t>
        <a:bodyPr/>
        <a:lstStyle/>
        <a:p>
          <a:endParaRPr lang="es-MX"/>
        </a:p>
      </dgm:t>
    </dgm:pt>
    <dgm:pt modelId="{F00915F4-4CB0-455C-A8A2-9661CC9F9FEA}" type="pres">
      <dgm:prSet presAssocID="{5C41FF03-95DE-45C0-A377-234E4FE631C8}" presName="rootConnector" presStyleLbl="node3" presStyleIdx="15" presStyleCnt="16"/>
      <dgm:spPr/>
      <dgm:t>
        <a:bodyPr/>
        <a:lstStyle/>
        <a:p>
          <a:endParaRPr lang="es-MX"/>
        </a:p>
      </dgm:t>
    </dgm:pt>
    <dgm:pt modelId="{B90FBA34-8B3A-4691-A0CD-8CB30338645D}" type="pres">
      <dgm:prSet presAssocID="{5C41FF03-95DE-45C0-A377-234E4FE631C8}" presName="hierChild4" presStyleCnt="0"/>
      <dgm:spPr/>
    </dgm:pt>
    <dgm:pt modelId="{880EF911-83B6-4A84-9FAE-AE771DA927EA}" type="pres">
      <dgm:prSet presAssocID="{5C41FF03-95DE-45C0-A377-234E4FE631C8}" presName="hierChild5" presStyleCnt="0"/>
      <dgm:spPr/>
    </dgm:pt>
    <dgm:pt modelId="{DB477691-AB70-401A-866B-F9EEF92F851E}" type="pres">
      <dgm:prSet presAssocID="{25C33440-DB19-4B6B-85BB-71DE83CED3C1}" presName="hierChild5" presStyleCnt="0"/>
      <dgm:spPr/>
    </dgm:pt>
    <dgm:pt modelId="{9654071F-8BC0-4130-BBF0-D57582CA4881}" type="pres">
      <dgm:prSet presAssocID="{C8B9E6F6-0506-4EE7-9C21-4BEBDB0689C0}" presName="hierChild3" presStyleCnt="0"/>
      <dgm:spPr/>
    </dgm:pt>
  </dgm:ptLst>
  <dgm:cxnLst>
    <dgm:cxn modelId="{BB926140-68FB-4D14-B985-F98AC734E918}" type="presOf" srcId="{56ADD705-A4A8-4618-8F15-D1A3F2A04337}" destId="{0F439F5E-F58C-4A63-AE90-E018BBC65702}" srcOrd="1" destOrd="0" presId="urn:microsoft.com/office/officeart/2005/8/layout/orgChart1"/>
    <dgm:cxn modelId="{03B3150B-B7FA-4B20-BEA5-1C096A1E0343}" type="presOf" srcId="{C0D09452-9BBB-4CFE-829A-A0AC5D540F37}" destId="{82893F5C-0E1F-415D-8AC9-6474C3F85CD4}" srcOrd="0" destOrd="0" presId="urn:microsoft.com/office/officeart/2005/8/layout/orgChart1"/>
    <dgm:cxn modelId="{D471DD40-7870-47A5-BBF4-DF20E6503256}" type="presOf" srcId="{9A5BBC1F-EAC3-45D6-88F0-BD0FDC97CF4A}" destId="{477FF09D-E9DA-4DAD-BC17-C9A46DE006B1}" srcOrd="1" destOrd="0" presId="urn:microsoft.com/office/officeart/2005/8/layout/orgChart1"/>
    <dgm:cxn modelId="{74D68286-A699-4587-93D9-E1E5C87E87B8}" srcId="{56ADD705-A4A8-4618-8F15-D1A3F2A04337}" destId="{F3725E7C-97EC-4357-8C83-834B707DD2A4}" srcOrd="1" destOrd="0" parTransId="{FC1C9363-6E19-47CD-9033-AAB5B6537CCC}" sibTransId="{02AA5B72-CB69-4A66-9C0B-09E7DE6F3DE6}"/>
    <dgm:cxn modelId="{5D5D8498-7CF3-468D-8B09-CA2C318A7438}" type="presOf" srcId="{2FE173AE-0EE0-4856-9960-2AAC36D8F7C2}" destId="{88502C43-22FF-402A-856D-185BF2450900}" srcOrd="0" destOrd="0" presId="urn:microsoft.com/office/officeart/2005/8/layout/orgChart1"/>
    <dgm:cxn modelId="{6B0732BC-9E91-4D3E-9D54-A25B30186171}" type="presOf" srcId="{B95F4914-A6FC-4A8D-A641-4F5490C25831}" destId="{B8079C6B-2AAF-4079-8107-1DDC33116C0A}" srcOrd="1" destOrd="0" presId="urn:microsoft.com/office/officeart/2005/8/layout/orgChart1"/>
    <dgm:cxn modelId="{59459300-B624-4CAC-AFBF-BC1765BA3DDF}" srcId="{377ABEC7-EE34-493D-9575-898DF858A503}" destId="{D590E660-F3A9-4A16-8F6F-BDAFC67F7E6B}" srcOrd="3" destOrd="0" parTransId="{6799F43F-68D9-48DA-B7C5-0BB265B210CB}" sibTransId="{55FCD7E3-B2C6-4134-8083-0287EA76C4CC}"/>
    <dgm:cxn modelId="{B5EAED2C-D900-453E-98FD-02D5EE45BD8D}" type="presOf" srcId="{7DDCB00B-98DD-4C86-A010-8114467570AB}" destId="{B185A711-F0FB-42D9-9F95-91DBDCA098BF}" srcOrd="0" destOrd="0" presId="urn:microsoft.com/office/officeart/2005/8/layout/orgChart1"/>
    <dgm:cxn modelId="{47AC94D0-F732-42DC-91F3-58EA5CC0BA0E}" type="presOf" srcId="{4AC0130F-34EE-4F06-A200-446A2783D611}" destId="{016F780F-62E3-4C3F-9706-3ADFD1B6FE4E}" srcOrd="1" destOrd="0" presId="urn:microsoft.com/office/officeart/2005/8/layout/orgChart1"/>
    <dgm:cxn modelId="{702B2999-4F72-4C6E-AD74-3121B0E2B81A}" type="presOf" srcId="{38492057-2865-482F-A301-8C40498CD077}" destId="{3D3E59D4-586E-485D-A02F-B10FC4A24622}" srcOrd="0" destOrd="0" presId="urn:microsoft.com/office/officeart/2005/8/layout/orgChart1"/>
    <dgm:cxn modelId="{E39D39D8-2541-4B24-B1D9-4B6E74D64D61}" type="presOf" srcId="{25C33440-DB19-4B6B-85BB-71DE83CED3C1}" destId="{4B7BD147-52A6-4B0B-BF43-E08FE3E5158B}" srcOrd="1" destOrd="0" presId="urn:microsoft.com/office/officeart/2005/8/layout/orgChart1"/>
    <dgm:cxn modelId="{BB513759-3E22-44D9-ACEC-6C6C39134353}" type="presOf" srcId="{4261EE8A-5655-4755-BD76-DC46D8B77F27}" destId="{77C99415-3010-46C5-870E-C4919ECD9D75}" srcOrd="1" destOrd="0" presId="urn:microsoft.com/office/officeart/2005/8/layout/orgChart1"/>
    <dgm:cxn modelId="{D29404D5-C87F-4EE0-B3A6-1B7AE2076FF7}" type="presOf" srcId="{C8369144-5915-4554-B8CD-7F06693C46ED}" destId="{EFE439C2-52CB-4F55-B6EC-52F5815D7B56}" srcOrd="0" destOrd="0" presId="urn:microsoft.com/office/officeart/2005/8/layout/orgChart1"/>
    <dgm:cxn modelId="{5BD4D912-3566-4791-B5E6-790196283B0D}" type="presOf" srcId="{6799F43F-68D9-48DA-B7C5-0BB265B210CB}" destId="{6B5B1EED-AAD5-41CB-B1F8-5C29ED603754}" srcOrd="0" destOrd="0" presId="urn:microsoft.com/office/officeart/2005/8/layout/orgChart1"/>
    <dgm:cxn modelId="{57FA1187-2CCD-4596-A64F-074812E21814}" srcId="{C8B9E6F6-0506-4EE7-9C21-4BEBDB0689C0}" destId="{38492057-2865-482F-A301-8C40498CD077}" srcOrd="0" destOrd="0" parTransId="{C6E70420-D450-4011-A137-86BA5B99FD2F}" sibTransId="{E3B30D49-2BE1-414F-BF0A-02D316A4287B}"/>
    <dgm:cxn modelId="{E1B3132F-47C5-485C-BB8A-83670AAA06C6}" type="presOf" srcId="{B95F4914-A6FC-4A8D-A641-4F5490C25831}" destId="{ECB66948-CDE8-4BC9-A8DA-AC98417E84B4}" srcOrd="0" destOrd="0" presId="urn:microsoft.com/office/officeart/2005/8/layout/orgChart1"/>
    <dgm:cxn modelId="{7AB1A73F-C4E0-47AD-A96F-D7A99E257268}" type="presOf" srcId="{1F9ECC2B-DB5A-48C4-82B4-2E5E1A8DF16E}" destId="{0B313F8B-33AE-48ED-90CC-7E3056247B4E}" srcOrd="0" destOrd="0" presId="urn:microsoft.com/office/officeart/2005/8/layout/orgChart1"/>
    <dgm:cxn modelId="{7327DFCD-AA3F-44ED-B863-F55F2022DA29}" srcId="{377ABEC7-EE34-493D-9575-898DF858A503}" destId="{E10DFB7B-0883-49D8-B805-B44BF21AAAEB}" srcOrd="2" destOrd="0" parTransId="{752B18FF-0B0F-4B85-9398-47F5CCD64888}" sibTransId="{238734CD-6F71-4646-959D-7DECDF4AE5C3}"/>
    <dgm:cxn modelId="{36CAE374-0447-4BBF-A813-1F7041F0A7CB}" type="presOf" srcId="{CC33AA0E-D5D5-45F9-8510-16DEB5C477DE}" destId="{E224CE68-8626-43C1-827F-EAB97EE1754D}" srcOrd="0" destOrd="0" presId="urn:microsoft.com/office/officeart/2005/8/layout/orgChart1"/>
    <dgm:cxn modelId="{9DB77041-D3D5-4E4C-BC56-1CA6491FBA99}" srcId="{38492057-2865-482F-A301-8C40498CD077}" destId="{53D15F49-7CBB-4434-A929-3FB8D0BDCAE6}" srcOrd="0" destOrd="0" parTransId="{1643CB44-1D32-40D7-9228-D801DC9D46B6}" sibTransId="{EA427CAB-CC65-48E3-8C30-77882DBE63B1}"/>
    <dgm:cxn modelId="{69808E22-E41E-4A3F-AC47-07F2EB860CDD}" type="presOf" srcId="{7003E852-2758-40E6-AC18-F70B0E63115F}" destId="{D0409C93-5F64-4644-9359-837E5F6449D0}" srcOrd="0" destOrd="0" presId="urn:microsoft.com/office/officeart/2005/8/layout/orgChart1"/>
    <dgm:cxn modelId="{A13356F1-9351-4750-932D-3C9C2885EA98}" type="presOf" srcId="{4538E597-C7AF-4823-868C-68E5519B9BCD}" destId="{0ECD2A48-9BA6-4100-A2D7-2E9C9EE6727E}" srcOrd="0" destOrd="0" presId="urn:microsoft.com/office/officeart/2005/8/layout/orgChart1"/>
    <dgm:cxn modelId="{2288D888-C524-4181-9290-0EE16E1F282E}" type="presOf" srcId="{D590E660-F3A9-4A16-8F6F-BDAFC67F7E6B}" destId="{EB86F599-8AC6-4D77-84E9-AB666D263D62}" srcOrd="1" destOrd="0" presId="urn:microsoft.com/office/officeart/2005/8/layout/orgChart1"/>
    <dgm:cxn modelId="{7CF0A08D-A008-45BC-98F5-12E91CD9A11F}" type="presOf" srcId="{C8B9E6F6-0506-4EE7-9C21-4BEBDB0689C0}" destId="{48834FAA-CB7C-4F03-AB78-610695B7E90E}" srcOrd="1" destOrd="0" presId="urn:microsoft.com/office/officeart/2005/8/layout/orgChart1"/>
    <dgm:cxn modelId="{942CD8B9-003D-4159-A2B6-5E9AFDEE5B18}" type="presOf" srcId="{FA3FC5CF-BA33-45FA-A301-E0088D4566F1}" destId="{D012E598-ADA9-41C0-8B0E-F6586C588558}" srcOrd="1" destOrd="0" presId="urn:microsoft.com/office/officeart/2005/8/layout/orgChart1"/>
    <dgm:cxn modelId="{F0B75303-DB43-4B8F-8801-91325CD5A86C}" type="presOf" srcId="{7FE5AA58-7461-4BB8-956A-D974854169D6}" destId="{509E1568-59DD-4883-B88B-3E4AE5B88FCA}" srcOrd="1" destOrd="0" presId="urn:microsoft.com/office/officeart/2005/8/layout/orgChart1"/>
    <dgm:cxn modelId="{3EF2F831-790A-4DCE-814A-B5169178CCB2}" type="presOf" srcId="{4AA6A5CA-CB56-4EDE-BF59-E781E27B19B3}" destId="{2A43148B-4205-48D7-AF8B-6557D66C377C}" srcOrd="0" destOrd="0" presId="urn:microsoft.com/office/officeart/2005/8/layout/orgChart1"/>
    <dgm:cxn modelId="{B1FFC642-44EB-4AE1-A916-12DADDA0A5DE}" type="presOf" srcId="{E10DFB7B-0883-49D8-B805-B44BF21AAAEB}" destId="{47FB99D6-1159-4437-BECD-D5DF269B1CCC}" srcOrd="0" destOrd="0" presId="urn:microsoft.com/office/officeart/2005/8/layout/orgChart1"/>
    <dgm:cxn modelId="{99E8FE5A-F8A8-487F-9BAA-4A54FBBFAC59}" type="presOf" srcId="{FC1C9363-6E19-47CD-9033-AAB5B6537CCC}" destId="{06542DB0-BE10-4B5D-BD56-41DC93A2B68B}" srcOrd="0" destOrd="0" presId="urn:microsoft.com/office/officeart/2005/8/layout/orgChart1"/>
    <dgm:cxn modelId="{6DB59811-5807-400A-B045-A71427E51D6D}" srcId="{4AC0130F-34EE-4F06-A200-446A2783D611}" destId="{7003E852-2758-40E6-AC18-F70B0E63115F}" srcOrd="0" destOrd="0" parTransId="{1F9ECC2B-DB5A-48C4-82B4-2E5E1A8DF16E}" sibTransId="{C8E43BCC-E918-4E9C-B49F-B63CE31853F1}"/>
    <dgm:cxn modelId="{1BE11C7C-9D8B-40D5-8D9F-7DE1C39112D5}" type="presOf" srcId="{C6E70420-D450-4011-A137-86BA5B99FD2F}" destId="{0FFB5739-1796-4A8E-9751-7B7E72B21FC6}" srcOrd="0" destOrd="0" presId="urn:microsoft.com/office/officeart/2005/8/layout/orgChart1"/>
    <dgm:cxn modelId="{996113E9-A5A3-4746-88B2-D50B55FDAFA9}" srcId="{25C33440-DB19-4B6B-85BB-71DE83CED3C1}" destId="{FA3FC5CF-BA33-45FA-A301-E0088D4566F1}" srcOrd="0" destOrd="0" parTransId="{4538E597-C7AF-4823-868C-68E5519B9BCD}" sibTransId="{EBC4A419-22F1-4789-B8A5-654824E51DFF}"/>
    <dgm:cxn modelId="{1259E2CD-A22E-4CEB-9B9D-1C791E193E2D}" type="presOf" srcId="{F2F6E925-2A8F-41A9-9AC1-10D17EE27CF1}" destId="{BAB96DC3-2838-4D61-B1B7-A10F281D18B3}" srcOrd="0" destOrd="0" presId="urn:microsoft.com/office/officeart/2005/8/layout/orgChart1"/>
    <dgm:cxn modelId="{5FF0DB09-613F-4BCF-92D0-D0E29F8389B0}" type="presOf" srcId="{47C330CF-E497-4E71-B4AA-634321A449DA}" destId="{71CA74E9-0425-40C0-A225-3EA96D04D8C9}" srcOrd="0" destOrd="0" presId="urn:microsoft.com/office/officeart/2005/8/layout/orgChart1"/>
    <dgm:cxn modelId="{2D855C36-F50C-45D6-8BC0-6150DC8F0B97}" type="presOf" srcId="{00DBD172-5262-4574-B973-2905209B12BF}" destId="{74B475A8-0D89-4808-A198-A0C3B45C4C03}" srcOrd="0" destOrd="0" presId="urn:microsoft.com/office/officeart/2005/8/layout/orgChart1"/>
    <dgm:cxn modelId="{4ACC3F06-8C78-48A8-8EFF-73E5207D4243}" type="presOf" srcId="{4261EE8A-5655-4755-BD76-DC46D8B77F27}" destId="{60ED6ABD-8794-4144-A015-458C185D5B42}" srcOrd="0" destOrd="0" presId="urn:microsoft.com/office/officeart/2005/8/layout/orgChart1"/>
    <dgm:cxn modelId="{584B1D20-DAFD-4B52-B31C-A9F7AF099D0B}" type="presOf" srcId="{F3725E7C-97EC-4357-8C83-834B707DD2A4}" destId="{7A066AE4-ACEE-4E69-BD0E-9B90C68B6E46}" srcOrd="1" destOrd="0" presId="urn:microsoft.com/office/officeart/2005/8/layout/orgChart1"/>
    <dgm:cxn modelId="{6D0BF5A1-B4D9-4654-9F80-95D0B0CECD9E}" srcId="{C8B9E6F6-0506-4EE7-9C21-4BEBDB0689C0}" destId="{25C33440-DB19-4B6B-85BB-71DE83CED3C1}" srcOrd="6" destOrd="0" parTransId="{FF0A8EC6-38E3-4A1F-A076-A338F1403EFA}" sibTransId="{7BC36B0E-26D7-4FD6-8A55-E804C73DF8A4}"/>
    <dgm:cxn modelId="{8F5D6DF6-ED2F-4E37-B797-A81C8566D53B}" srcId="{C8B9E6F6-0506-4EE7-9C21-4BEBDB0689C0}" destId="{4261EE8A-5655-4755-BD76-DC46D8B77F27}" srcOrd="3" destOrd="0" parTransId="{E4BD77C7-4EF3-4A60-A5BD-64C43E6C1C4D}" sibTransId="{A09CA496-AF58-43B7-B9C3-08290511CD79}"/>
    <dgm:cxn modelId="{B5226615-632F-40BF-9202-3467FFBBCF0B}" type="presOf" srcId="{5203A30D-6D75-4269-BD68-FBF5FC11F556}" destId="{783C2A5D-4F9F-45CE-AAB2-C939C659662F}" srcOrd="0" destOrd="0" presId="urn:microsoft.com/office/officeart/2005/8/layout/orgChart1"/>
    <dgm:cxn modelId="{1A99EA48-BE72-435D-AB99-80BBAFF56240}" type="presOf" srcId="{C8B9E6F6-0506-4EE7-9C21-4BEBDB0689C0}" destId="{4165B59A-4AC0-4AED-80AD-90AFFFE48BB4}" srcOrd="0" destOrd="0" presId="urn:microsoft.com/office/officeart/2005/8/layout/orgChart1"/>
    <dgm:cxn modelId="{711EF5C2-54C7-41E4-955D-D4CF866DDB16}" type="presOf" srcId="{56ADD705-A4A8-4618-8F15-D1A3F2A04337}" destId="{C5A9732E-B5D4-4D5B-A984-3B0808547CB7}" srcOrd="0" destOrd="0" presId="urn:microsoft.com/office/officeart/2005/8/layout/orgChart1"/>
    <dgm:cxn modelId="{CE7212B5-916C-4D7A-BF45-93D46811107F}" type="presOf" srcId="{377ABEC7-EE34-493D-9575-898DF858A503}" destId="{A3E05D60-637E-4152-B7C1-AE717280EDAD}" srcOrd="0" destOrd="0" presId="urn:microsoft.com/office/officeart/2005/8/layout/orgChart1"/>
    <dgm:cxn modelId="{753399A8-0E15-46D2-A5C7-23C0FA99A566}" type="presOf" srcId="{E37FECDD-EE58-4FAC-BE0A-A22DF95E1F85}" destId="{97B4AFB4-6CA2-49D1-A1E9-C69BECF3AC57}" srcOrd="0" destOrd="0" presId="urn:microsoft.com/office/officeart/2005/8/layout/orgChart1"/>
    <dgm:cxn modelId="{F66FCE2D-ADBF-4E5C-9ED2-834659378CFF}" type="presOf" srcId="{9A5BBC1F-EAC3-45D6-88F0-BD0FDC97CF4A}" destId="{3E2B43CF-A4BB-4E78-9609-FFD5F949BE2F}" srcOrd="0" destOrd="0" presId="urn:microsoft.com/office/officeart/2005/8/layout/orgChart1"/>
    <dgm:cxn modelId="{070B54E1-B220-41FC-BDDC-50EDF6A80029}" type="presOf" srcId="{857688B0-7012-4700-9095-C393EE262B00}" destId="{C490178F-51D7-48C7-AA7D-2B0174BEFF81}" srcOrd="0" destOrd="0" presId="urn:microsoft.com/office/officeart/2005/8/layout/orgChart1"/>
    <dgm:cxn modelId="{2642FDA2-6AA0-4F1C-9B30-A521074EC581}" type="presOf" srcId="{49BC4D48-2569-414E-9DEF-8376C5800F03}" destId="{B91418ED-1693-4F38-B0F1-10AFA9E9C613}" srcOrd="0" destOrd="0" presId="urn:microsoft.com/office/officeart/2005/8/layout/orgChart1"/>
    <dgm:cxn modelId="{037C0777-A813-4458-A454-D06A58FA81F5}" srcId="{7FE5AA58-7461-4BB8-956A-D974854169D6}" destId="{B95F4914-A6FC-4A8D-A641-4F5490C25831}" srcOrd="0" destOrd="0" parTransId="{C8369144-5915-4554-B8CD-7F06693C46ED}" sibTransId="{AC6C7FA6-7EC6-4F83-B575-3E9D181B5237}"/>
    <dgm:cxn modelId="{FDE2B84D-3BFC-469B-AA11-CD11D40DB33B}" type="presOf" srcId="{2FE173AE-0EE0-4856-9960-2AAC36D8F7C2}" destId="{38E98EF4-DDA3-4D34-B40F-6C759B9001D7}" srcOrd="1" destOrd="0" presId="urn:microsoft.com/office/officeart/2005/8/layout/orgChart1"/>
    <dgm:cxn modelId="{39C59BAC-BC59-4DF1-957D-03F068D11446}" type="presOf" srcId="{91BA68BA-E323-4D16-BDEB-2CA1F77EF57A}" destId="{841C1C1F-3B99-4BBA-B255-25C5572253C2}" srcOrd="0" destOrd="0" presId="urn:microsoft.com/office/officeart/2005/8/layout/orgChart1"/>
    <dgm:cxn modelId="{C8056B20-A458-4033-935E-DFC3DCD5AF21}" type="presOf" srcId="{43CAE774-3C5A-458A-B572-E2F690D5E839}" destId="{F6633F56-6C75-4059-8CB2-694383B7B7B4}" srcOrd="0" destOrd="0" presId="urn:microsoft.com/office/officeart/2005/8/layout/orgChart1"/>
    <dgm:cxn modelId="{0C406EFE-637F-4D1C-9D36-C06A9571D436}" type="presOf" srcId="{377ABEC7-EE34-493D-9575-898DF858A503}" destId="{C43A92B1-45FE-45F3-B904-49B55859ACE8}" srcOrd="1" destOrd="0" presId="urn:microsoft.com/office/officeart/2005/8/layout/orgChart1"/>
    <dgm:cxn modelId="{091D775B-B472-4DE3-855F-CA5A96F908DC}" type="presOf" srcId="{F3725E7C-97EC-4357-8C83-834B707DD2A4}" destId="{5E4BD612-A1F9-49DF-9F9B-202CAA25B533}" srcOrd="0" destOrd="0" presId="urn:microsoft.com/office/officeart/2005/8/layout/orgChart1"/>
    <dgm:cxn modelId="{CFB74AB7-0671-4BEE-B73D-E15C904C5CB7}" type="presOf" srcId="{E4BD77C7-4EF3-4A60-A5BD-64C43E6C1C4D}" destId="{6C487FF7-9DA5-4D42-AFEA-00E5077628C0}" srcOrd="0" destOrd="0" presId="urn:microsoft.com/office/officeart/2005/8/layout/orgChart1"/>
    <dgm:cxn modelId="{26DB76D5-E0E8-42B1-BB42-D6D2F250903C}" srcId="{25C33440-DB19-4B6B-85BB-71DE83CED3C1}" destId="{5C41FF03-95DE-45C0-A377-234E4FE631C8}" srcOrd="1" destOrd="0" parTransId="{49BC4D48-2569-414E-9DEF-8376C5800F03}" sibTransId="{093F7709-5AEC-4213-BA94-FE51C1A314B0}"/>
    <dgm:cxn modelId="{FDF8BE49-16E2-4B86-8444-CB1D14D70AED}" type="presOf" srcId="{E10DFB7B-0883-49D8-B805-B44BF21AAAEB}" destId="{9ADE805B-6A8E-42C7-AB44-1CDB9E4163C1}" srcOrd="1" destOrd="0" presId="urn:microsoft.com/office/officeart/2005/8/layout/orgChart1"/>
    <dgm:cxn modelId="{AC1E8B0C-C8EC-4D91-8AFA-AD766B166E2E}" type="presOf" srcId="{5C41FF03-95DE-45C0-A377-234E4FE631C8}" destId="{504AC891-5F57-4E60-9309-6093BAAF9833}" srcOrd="0" destOrd="0" presId="urn:microsoft.com/office/officeart/2005/8/layout/orgChart1"/>
    <dgm:cxn modelId="{FAB11C7F-3AA3-410D-A02A-9B611E8A447E}" type="presOf" srcId="{5C41FF03-95DE-45C0-A377-234E4FE631C8}" destId="{F00915F4-4CB0-455C-A8A2-9661CC9F9FEA}" srcOrd="1" destOrd="0" presId="urn:microsoft.com/office/officeart/2005/8/layout/orgChart1"/>
    <dgm:cxn modelId="{F4AB9771-2598-405F-989D-E04439A7E93D}" type="presOf" srcId="{7A5AF140-1E3A-42C2-B825-7DF55752EDE0}" destId="{7A6F1D8F-4B11-4118-80B8-1274609055AA}" srcOrd="1" destOrd="0" presId="urn:microsoft.com/office/officeart/2005/8/layout/orgChart1"/>
    <dgm:cxn modelId="{8BA1FFFF-FFF8-4A3A-907F-6B211FC8B6CA}" srcId="{377ABEC7-EE34-493D-9575-898DF858A503}" destId="{857688B0-7012-4700-9095-C393EE262B00}" srcOrd="1" destOrd="0" parTransId="{D09CACAC-2406-4764-BDC7-457426221341}" sibTransId="{5A1A7848-DB49-4349-8626-2FFA9B5F17B0}"/>
    <dgm:cxn modelId="{7BD181D6-417C-4D73-88E8-448BF56D906C}" type="presOf" srcId="{81960E33-8402-416E-ABC7-BB4F937317BF}" destId="{AB71D7D7-9D64-4175-9741-3940FC62430B}" srcOrd="0" destOrd="0" presId="urn:microsoft.com/office/officeart/2005/8/layout/orgChart1"/>
    <dgm:cxn modelId="{6B36DAFB-6454-4797-8517-DA26505B3B23}" type="presOf" srcId="{857688B0-7012-4700-9095-C393EE262B00}" destId="{A398CCB2-4401-4E65-B69C-89003D740336}" srcOrd="1" destOrd="0" presId="urn:microsoft.com/office/officeart/2005/8/layout/orgChart1"/>
    <dgm:cxn modelId="{B2C7AAB0-D5CE-4802-8365-45ACEBF4FECB}" type="presOf" srcId="{A66990A4-43FE-4CCE-980E-EB0E68B92666}" destId="{832F7CAD-916E-4089-81E0-5DE70538B4E8}" srcOrd="0" destOrd="0" presId="urn:microsoft.com/office/officeart/2005/8/layout/orgChart1"/>
    <dgm:cxn modelId="{9E848CDB-0606-45A2-B7F5-4560B5963B4F}" srcId="{4261EE8A-5655-4755-BD76-DC46D8B77F27}" destId="{74B79303-EFBE-459D-A66F-D71E84B280BC}" srcOrd="0" destOrd="0" parTransId="{7DDCB00B-98DD-4C86-A010-8114467570AB}" sibTransId="{2668A5D6-10CB-47B5-8E8B-900D0BBC553D}"/>
    <dgm:cxn modelId="{1C9855CF-596C-47CA-A067-C59E9F0345D6}" srcId="{56ADD705-A4A8-4618-8F15-D1A3F2A04337}" destId="{9A5BBC1F-EAC3-45D6-88F0-BD0FDC97CF4A}" srcOrd="4" destOrd="0" parTransId="{CC33AA0E-D5D5-45F9-8510-16DEB5C477DE}" sibTransId="{4AF79F99-5F89-4EB4-A612-F8292EC0F740}"/>
    <dgm:cxn modelId="{C7DA5D6D-BC87-4324-B302-3DB4A67F7A04}" type="presOf" srcId="{D590E660-F3A9-4A16-8F6F-BDAFC67F7E6B}" destId="{994BCDDF-D51A-4968-A546-CEEED7A9AC37}" srcOrd="0" destOrd="0" presId="urn:microsoft.com/office/officeart/2005/8/layout/orgChart1"/>
    <dgm:cxn modelId="{9EDE2947-DE10-46CD-ADFF-495227F20B5F}" srcId="{377ABEC7-EE34-493D-9575-898DF858A503}" destId="{7A5AF140-1E3A-42C2-B825-7DF55752EDE0}" srcOrd="0" destOrd="0" parTransId="{81960E33-8402-416E-ABC7-BB4F937317BF}" sibTransId="{F64AC004-FF7A-47AB-BFA2-16BF85D1227B}"/>
    <dgm:cxn modelId="{E1BDCE4D-160A-4ACB-9A63-B6B394073F17}" srcId="{C8B9E6F6-0506-4EE7-9C21-4BEBDB0689C0}" destId="{56ADD705-A4A8-4618-8F15-D1A3F2A04337}" srcOrd="4" destOrd="0" parTransId="{91BA68BA-E323-4D16-BDEB-2CA1F77EF57A}" sibTransId="{73D355F5-FAFA-48E6-B872-50777BA46226}"/>
    <dgm:cxn modelId="{010B9CD1-B608-4455-811E-3D61ACDBC779}" srcId="{56ADD705-A4A8-4618-8F15-D1A3F2A04337}" destId="{FF6A0F34-F6EB-4861-99F1-3D2546967FB8}" srcOrd="2" destOrd="0" parTransId="{5577F1A8-184A-41BE-B23D-9D7D447D1253}" sibTransId="{F4FEE68D-59E9-4EAB-81D7-95F18D224D67}"/>
    <dgm:cxn modelId="{468EB231-842A-475A-80C2-7F58632791B2}" srcId="{47C330CF-E497-4E71-B4AA-634321A449DA}" destId="{C8B9E6F6-0506-4EE7-9C21-4BEBDB0689C0}" srcOrd="0" destOrd="0" parTransId="{602334D9-472A-49F6-8420-5ABE5A39F0E3}" sibTransId="{0926E749-89F9-4BAE-B284-3C25358B834B}"/>
    <dgm:cxn modelId="{83C7B7F6-3D9D-446C-AE15-D7A54CD33F53}" type="presOf" srcId="{F2F6E925-2A8F-41A9-9AC1-10D17EE27CF1}" destId="{2376E0A8-D876-477F-940B-2EA2D178F003}" srcOrd="1" destOrd="0" presId="urn:microsoft.com/office/officeart/2005/8/layout/orgChart1"/>
    <dgm:cxn modelId="{EB146167-57EB-4132-9819-FB8D5AAA5E5C}" type="presOf" srcId="{7FE5AA58-7461-4BB8-956A-D974854169D6}" destId="{295E0097-32FB-4469-94EB-483A6D6803B2}" srcOrd="0" destOrd="0" presId="urn:microsoft.com/office/officeart/2005/8/layout/orgChart1"/>
    <dgm:cxn modelId="{33EBAE46-1BF4-4D94-B808-E182BB011DF6}" type="presOf" srcId="{FF6A0F34-F6EB-4861-99F1-3D2546967FB8}" destId="{08D76618-FA46-4683-8CE2-F20AD9BABA4F}" srcOrd="1" destOrd="0" presId="urn:microsoft.com/office/officeart/2005/8/layout/orgChart1"/>
    <dgm:cxn modelId="{E33289D4-9AF0-448A-BF2A-16B90EC475CB}" type="presOf" srcId="{74B79303-EFBE-459D-A66F-D71E84B280BC}" destId="{2BC05C86-BABD-40F4-8B3C-963EEDEBDA82}" srcOrd="0" destOrd="0" presId="urn:microsoft.com/office/officeart/2005/8/layout/orgChart1"/>
    <dgm:cxn modelId="{86171214-92C8-495F-B447-8A29D3963F42}" type="presOf" srcId="{7003E852-2758-40E6-AC18-F70B0E63115F}" destId="{5D6CF49E-052F-479A-9A0A-2F08A3635934}" srcOrd="1" destOrd="0" presId="urn:microsoft.com/office/officeart/2005/8/layout/orgChart1"/>
    <dgm:cxn modelId="{3EF99305-72C8-4B91-AB2B-B2E808C0773E}" type="presOf" srcId="{FA3FC5CF-BA33-45FA-A301-E0088D4566F1}" destId="{B537A1EE-4249-4074-B5BA-12585CDB8984}" srcOrd="0" destOrd="0" presId="urn:microsoft.com/office/officeart/2005/8/layout/orgChart1"/>
    <dgm:cxn modelId="{6A4FD592-71A1-4E8F-8B82-B72C27A44008}" type="presOf" srcId="{A66990A4-43FE-4CCE-980E-EB0E68B92666}" destId="{38DA4120-F81A-4E7D-9B00-036B8D121194}" srcOrd="1" destOrd="0" presId="urn:microsoft.com/office/officeart/2005/8/layout/orgChart1"/>
    <dgm:cxn modelId="{1F49300A-BB94-48B6-99E8-E3B768C50686}" type="presOf" srcId="{5577F1A8-184A-41BE-B23D-9D7D447D1253}" destId="{B041167E-70C9-4B4B-895B-27C6815E67D6}" srcOrd="0" destOrd="0" presId="urn:microsoft.com/office/officeart/2005/8/layout/orgChart1"/>
    <dgm:cxn modelId="{BD23A659-0CC6-45AC-9A8E-62D45B8CE7E3}" type="presOf" srcId="{7A5AF140-1E3A-42C2-B825-7DF55752EDE0}" destId="{9320737E-AEA9-4104-8551-1B2A47E75A3B}" srcOrd="0" destOrd="0" presId="urn:microsoft.com/office/officeart/2005/8/layout/orgChart1"/>
    <dgm:cxn modelId="{8F512DF0-9136-4433-8705-C4A066EFAB13}" srcId="{4261EE8A-5655-4755-BD76-DC46D8B77F27}" destId="{A66990A4-43FE-4CCE-980E-EB0E68B92666}" srcOrd="1" destOrd="0" parTransId="{E37FECDD-EE58-4FAC-BE0A-A22DF95E1F85}" sibTransId="{5A9E9811-FE55-4FD2-83D1-AFFF130A8867}"/>
    <dgm:cxn modelId="{3839C908-9DD1-4E42-A41D-CBE3241ACE8D}" srcId="{C8B9E6F6-0506-4EE7-9C21-4BEBDB0689C0}" destId="{4AC0130F-34EE-4F06-A200-446A2783D611}" srcOrd="2" destOrd="0" parTransId="{4AA6A5CA-CB56-4EDE-BF59-E781E27B19B3}" sibTransId="{C2A6DA4A-26C1-478C-8068-6EE0272E9CE7}"/>
    <dgm:cxn modelId="{93C7A88C-0378-4E27-9109-A6EF2BC2D3E8}" type="presOf" srcId="{74B79303-EFBE-459D-A66F-D71E84B280BC}" destId="{42F58706-68D8-4201-A3F1-9608DDC975A9}" srcOrd="1" destOrd="0" presId="urn:microsoft.com/office/officeart/2005/8/layout/orgChart1"/>
    <dgm:cxn modelId="{53E84B7A-9327-45BB-B54A-0CA3CA0ACF1F}" type="presOf" srcId="{FF6A0F34-F6EB-4861-99F1-3D2546967FB8}" destId="{59A7E882-1009-48A3-B05C-92383365C96B}" srcOrd="0" destOrd="0" presId="urn:microsoft.com/office/officeart/2005/8/layout/orgChart1"/>
    <dgm:cxn modelId="{5C8F48F3-8E0F-4B37-838E-41DCF332FA11}" type="presOf" srcId="{53D15F49-7CBB-4434-A929-3FB8D0BDCAE6}" destId="{42F8333C-4E87-4F75-9170-3352DF7AE77A}" srcOrd="1" destOrd="0" presId="urn:microsoft.com/office/officeart/2005/8/layout/orgChart1"/>
    <dgm:cxn modelId="{E691E93E-E7C1-4B3C-8964-683676133274}" type="presOf" srcId="{38492057-2865-482F-A301-8C40498CD077}" destId="{BB30C418-5FEE-4D52-A902-98ADE0CC8F98}" srcOrd="1" destOrd="0" presId="urn:microsoft.com/office/officeart/2005/8/layout/orgChart1"/>
    <dgm:cxn modelId="{7F1A64A6-FA4F-4172-BD2F-190111E7CBAC}" type="presOf" srcId="{25C33440-DB19-4B6B-85BB-71DE83CED3C1}" destId="{D8D9B911-A26F-4E81-B107-C8C4E1452DE4}" srcOrd="0" destOrd="0" presId="urn:microsoft.com/office/officeart/2005/8/layout/orgChart1"/>
    <dgm:cxn modelId="{8EF724A3-5B7D-4BDF-8204-67D5522ADE96}" type="presOf" srcId="{1643CB44-1D32-40D7-9228-D801DC9D46B6}" destId="{69B844C9-2F7A-4A50-9DB6-FF7D522B1369}" srcOrd="0" destOrd="0" presId="urn:microsoft.com/office/officeart/2005/8/layout/orgChart1"/>
    <dgm:cxn modelId="{507BCCC3-4AEC-4143-86F6-CE061714F36A}" type="presOf" srcId="{53D15F49-7CBB-4434-A929-3FB8D0BDCAE6}" destId="{E042E7F8-77CC-44DE-B329-080F0C628381}" srcOrd="0" destOrd="0" presId="urn:microsoft.com/office/officeart/2005/8/layout/orgChart1"/>
    <dgm:cxn modelId="{43BB67C3-E17A-4F19-B939-573D19F84969}" srcId="{C8B9E6F6-0506-4EE7-9C21-4BEBDB0689C0}" destId="{377ABEC7-EE34-493D-9575-898DF858A503}" srcOrd="5" destOrd="0" parTransId="{5203A30D-6D75-4269-BD68-FBF5FC11F556}" sibTransId="{BAC8DC11-94EF-45F0-B2FA-6849F5717781}"/>
    <dgm:cxn modelId="{DB7707D1-B900-4C9E-8F73-5CE685AF7038}" srcId="{C8B9E6F6-0506-4EE7-9C21-4BEBDB0689C0}" destId="{7FE5AA58-7461-4BB8-956A-D974854169D6}" srcOrd="1" destOrd="0" parTransId="{43CAE774-3C5A-458A-B572-E2F690D5E839}" sibTransId="{5B9116E6-F340-40B7-BBAE-C769AA2C26CE}"/>
    <dgm:cxn modelId="{C46CF4EE-BE06-42D7-870E-9486AFC29B58}" srcId="{56ADD705-A4A8-4618-8F15-D1A3F2A04337}" destId="{2FE173AE-0EE0-4856-9960-2AAC36D8F7C2}" srcOrd="3" destOrd="0" parTransId="{00DBD172-5262-4574-B973-2905209B12BF}" sibTransId="{9A5F495A-2BCD-4EA6-86B8-44A03180DEE1}"/>
    <dgm:cxn modelId="{1E80AA0D-9A8D-442F-AA7E-4C773AAA2978}" type="presOf" srcId="{FF0A8EC6-38E3-4A1F-A076-A338F1403EFA}" destId="{52E6DA1D-4F70-49F7-A5CF-362EF40F6EC7}" srcOrd="0" destOrd="0" presId="urn:microsoft.com/office/officeart/2005/8/layout/orgChart1"/>
    <dgm:cxn modelId="{89A7148D-7E18-48CE-AAD4-7CD64973F756}" type="presOf" srcId="{D09CACAC-2406-4764-BDC7-457426221341}" destId="{3B4D4F5E-593C-4AAD-94BC-BBA095052D5B}" srcOrd="0" destOrd="0" presId="urn:microsoft.com/office/officeart/2005/8/layout/orgChart1"/>
    <dgm:cxn modelId="{26D4A6A3-ED2F-4A1A-844B-3E923BD46F9D}" srcId="{56ADD705-A4A8-4618-8F15-D1A3F2A04337}" destId="{F2F6E925-2A8F-41A9-9AC1-10D17EE27CF1}" srcOrd="0" destOrd="0" parTransId="{C0D09452-9BBB-4CFE-829A-A0AC5D540F37}" sibTransId="{A2E02319-7206-449A-B1C9-C8858E8B49FF}"/>
    <dgm:cxn modelId="{E9C4A0E0-D447-4E4E-8E7D-8593B8A609EF}" type="presOf" srcId="{4AC0130F-34EE-4F06-A200-446A2783D611}" destId="{679BE6C1-65AC-497F-8147-54AB56CDF270}" srcOrd="0" destOrd="0" presId="urn:microsoft.com/office/officeart/2005/8/layout/orgChart1"/>
    <dgm:cxn modelId="{E1ABB636-72CE-48C0-9646-AE6F5D153336}" type="presOf" srcId="{752B18FF-0B0F-4B85-9398-47F5CCD64888}" destId="{2C9C744D-559C-4FFB-A1C8-D0265CA90E77}" srcOrd="0" destOrd="0" presId="urn:microsoft.com/office/officeart/2005/8/layout/orgChart1"/>
    <dgm:cxn modelId="{C65DE829-ACE7-4C16-ACEA-9C19D6BAA14B}" type="presParOf" srcId="{71CA74E9-0425-40C0-A225-3EA96D04D8C9}" destId="{42534A47-E293-4B98-A20A-B60959D0115E}" srcOrd="0" destOrd="0" presId="urn:microsoft.com/office/officeart/2005/8/layout/orgChart1"/>
    <dgm:cxn modelId="{9EB2FDBC-3FE8-4FE2-A532-8D12045D9FA4}" type="presParOf" srcId="{42534A47-E293-4B98-A20A-B60959D0115E}" destId="{525909C9-436F-4606-9334-9404E9467484}" srcOrd="0" destOrd="0" presId="urn:microsoft.com/office/officeart/2005/8/layout/orgChart1"/>
    <dgm:cxn modelId="{F55B9898-AB5A-48C9-8763-9B357ABE4B6E}" type="presParOf" srcId="{525909C9-436F-4606-9334-9404E9467484}" destId="{4165B59A-4AC0-4AED-80AD-90AFFFE48BB4}" srcOrd="0" destOrd="0" presId="urn:microsoft.com/office/officeart/2005/8/layout/orgChart1"/>
    <dgm:cxn modelId="{8BA6481B-927D-4175-A825-78EE8DF0095C}" type="presParOf" srcId="{525909C9-436F-4606-9334-9404E9467484}" destId="{48834FAA-CB7C-4F03-AB78-610695B7E90E}" srcOrd="1" destOrd="0" presId="urn:microsoft.com/office/officeart/2005/8/layout/orgChart1"/>
    <dgm:cxn modelId="{8F218A74-67EF-45E5-82A1-0281D7DBF33C}" type="presParOf" srcId="{42534A47-E293-4B98-A20A-B60959D0115E}" destId="{CA53F23B-23DE-4B61-9C52-F95EAF527CC6}" srcOrd="1" destOrd="0" presId="urn:microsoft.com/office/officeart/2005/8/layout/orgChart1"/>
    <dgm:cxn modelId="{27BADA91-22AD-4997-95EC-18C364603FA8}" type="presParOf" srcId="{CA53F23B-23DE-4B61-9C52-F95EAF527CC6}" destId="{0FFB5739-1796-4A8E-9751-7B7E72B21FC6}" srcOrd="0" destOrd="0" presId="urn:microsoft.com/office/officeart/2005/8/layout/orgChart1"/>
    <dgm:cxn modelId="{1F57847B-4F65-4DCE-BE8C-EA35BC1605D7}" type="presParOf" srcId="{CA53F23B-23DE-4B61-9C52-F95EAF527CC6}" destId="{5EC5E795-9E5C-4FE1-A4EA-034B9AD72087}" srcOrd="1" destOrd="0" presId="urn:microsoft.com/office/officeart/2005/8/layout/orgChart1"/>
    <dgm:cxn modelId="{80522E3E-4D3F-4C2B-814B-78C0901B2CCE}" type="presParOf" srcId="{5EC5E795-9E5C-4FE1-A4EA-034B9AD72087}" destId="{E438B531-829B-44E9-828E-289FF66FDCA1}" srcOrd="0" destOrd="0" presId="urn:microsoft.com/office/officeart/2005/8/layout/orgChart1"/>
    <dgm:cxn modelId="{ABBDC078-F37E-4A6B-A7D0-BA29D812A118}" type="presParOf" srcId="{E438B531-829B-44E9-828E-289FF66FDCA1}" destId="{3D3E59D4-586E-485D-A02F-B10FC4A24622}" srcOrd="0" destOrd="0" presId="urn:microsoft.com/office/officeart/2005/8/layout/orgChart1"/>
    <dgm:cxn modelId="{08C588FF-42EE-42FF-AAE9-B0F5599DA176}" type="presParOf" srcId="{E438B531-829B-44E9-828E-289FF66FDCA1}" destId="{BB30C418-5FEE-4D52-A902-98ADE0CC8F98}" srcOrd="1" destOrd="0" presId="urn:microsoft.com/office/officeart/2005/8/layout/orgChart1"/>
    <dgm:cxn modelId="{4AE480D0-16EE-4BA7-9B13-3D9300C4DF53}" type="presParOf" srcId="{5EC5E795-9E5C-4FE1-A4EA-034B9AD72087}" destId="{7D24DC27-02A7-4078-B22B-4161643DBB9A}" srcOrd="1" destOrd="0" presId="urn:microsoft.com/office/officeart/2005/8/layout/orgChart1"/>
    <dgm:cxn modelId="{D0ED88EB-A415-40C7-9C49-4E18CC194720}" type="presParOf" srcId="{7D24DC27-02A7-4078-B22B-4161643DBB9A}" destId="{69B844C9-2F7A-4A50-9DB6-FF7D522B1369}" srcOrd="0" destOrd="0" presId="urn:microsoft.com/office/officeart/2005/8/layout/orgChart1"/>
    <dgm:cxn modelId="{974CB884-8CC7-45B2-9A68-51E94FC26FD9}" type="presParOf" srcId="{7D24DC27-02A7-4078-B22B-4161643DBB9A}" destId="{D0342E9C-0BEF-4347-9F33-4CFA38B0EFFC}" srcOrd="1" destOrd="0" presId="urn:microsoft.com/office/officeart/2005/8/layout/orgChart1"/>
    <dgm:cxn modelId="{0D286879-1A98-4894-A753-65911697E802}" type="presParOf" srcId="{D0342E9C-0BEF-4347-9F33-4CFA38B0EFFC}" destId="{36E8BA03-C971-47B2-94C0-14858734B168}" srcOrd="0" destOrd="0" presId="urn:microsoft.com/office/officeart/2005/8/layout/orgChart1"/>
    <dgm:cxn modelId="{DE2E369D-6FCA-44F9-9168-A5FAD16A30D9}" type="presParOf" srcId="{36E8BA03-C971-47B2-94C0-14858734B168}" destId="{E042E7F8-77CC-44DE-B329-080F0C628381}" srcOrd="0" destOrd="0" presId="urn:microsoft.com/office/officeart/2005/8/layout/orgChart1"/>
    <dgm:cxn modelId="{D369F166-C01C-4E8A-A7E6-95E209A06410}" type="presParOf" srcId="{36E8BA03-C971-47B2-94C0-14858734B168}" destId="{42F8333C-4E87-4F75-9170-3352DF7AE77A}" srcOrd="1" destOrd="0" presId="urn:microsoft.com/office/officeart/2005/8/layout/orgChart1"/>
    <dgm:cxn modelId="{BA2198B1-3326-43AF-94E3-F826B2FA8C72}" type="presParOf" srcId="{D0342E9C-0BEF-4347-9F33-4CFA38B0EFFC}" destId="{F1422271-5BCF-45AA-9664-B55CC3FA36A2}" srcOrd="1" destOrd="0" presId="urn:microsoft.com/office/officeart/2005/8/layout/orgChart1"/>
    <dgm:cxn modelId="{428987A4-3044-4806-8302-B76E583F9C63}" type="presParOf" srcId="{D0342E9C-0BEF-4347-9F33-4CFA38B0EFFC}" destId="{6F91E5E1-94B7-4B80-BE6E-93839524F984}" srcOrd="2" destOrd="0" presId="urn:microsoft.com/office/officeart/2005/8/layout/orgChart1"/>
    <dgm:cxn modelId="{094C6F8B-59EE-4C2C-9F93-A5AD0320CD96}" type="presParOf" srcId="{5EC5E795-9E5C-4FE1-A4EA-034B9AD72087}" destId="{702B4011-EC25-4D97-842F-A1DABD624B8E}" srcOrd="2" destOrd="0" presId="urn:microsoft.com/office/officeart/2005/8/layout/orgChart1"/>
    <dgm:cxn modelId="{A5C722B3-F459-4C3B-AAD4-2EBB05C85FF0}" type="presParOf" srcId="{CA53F23B-23DE-4B61-9C52-F95EAF527CC6}" destId="{F6633F56-6C75-4059-8CB2-694383B7B7B4}" srcOrd="2" destOrd="0" presId="urn:microsoft.com/office/officeart/2005/8/layout/orgChart1"/>
    <dgm:cxn modelId="{827329D7-A00D-45A8-89DC-EFC43FC9525D}" type="presParOf" srcId="{CA53F23B-23DE-4B61-9C52-F95EAF527CC6}" destId="{2622A5A2-3D33-4232-9B9F-0DEDBD4F4DE7}" srcOrd="3" destOrd="0" presId="urn:microsoft.com/office/officeart/2005/8/layout/orgChart1"/>
    <dgm:cxn modelId="{013B90FA-DC19-4EE5-BB50-92CED72FE24D}" type="presParOf" srcId="{2622A5A2-3D33-4232-9B9F-0DEDBD4F4DE7}" destId="{E66AA66C-836A-43B8-AEFA-46D8C95286A7}" srcOrd="0" destOrd="0" presId="urn:microsoft.com/office/officeart/2005/8/layout/orgChart1"/>
    <dgm:cxn modelId="{8ED12FA3-5BCC-4D1C-93AA-A62ADD450BA1}" type="presParOf" srcId="{E66AA66C-836A-43B8-AEFA-46D8C95286A7}" destId="{295E0097-32FB-4469-94EB-483A6D6803B2}" srcOrd="0" destOrd="0" presId="urn:microsoft.com/office/officeart/2005/8/layout/orgChart1"/>
    <dgm:cxn modelId="{464CA72A-09E5-4A42-BD1E-9D001F1191AF}" type="presParOf" srcId="{E66AA66C-836A-43B8-AEFA-46D8C95286A7}" destId="{509E1568-59DD-4883-B88B-3E4AE5B88FCA}" srcOrd="1" destOrd="0" presId="urn:microsoft.com/office/officeart/2005/8/layout/orgChart1"/>
    <dgm:cxn modelId="{BEF0056A-8BC5-450E-8E84-B82F1C056DB1}" type="presParOf" srcId="{2622A5A2-3D33-4232-9B9F-0DEDBD4F4DE7}" destId="{56520729-68BD-4102-B5FA-D22454FDAB96}" srcOrd="1" destOrd="0" presId="urn:microsoft.com/office/officeart/2005/8/layout/orgChart1"/>
    <dgm:cxn modelId="{90715511-0D70-4160-9E45-25229B0A3FA1}" type="presParOf" srcId="{56520729-68BD-4102-B5FA-D22454FDAB96}" destId="{EFE439C2-52CB-4F55-B6EC-52F5815D7B56}" srcOrd="0" destOrd="0" presId="urn:microsoft.com/office/officeart/2005/8/layout/orgChart1"/>
    <dgm:cxn modelId="{B769FAAC-466C-4757-90F1-B6E3991D3FA9}" type="presParOf" srcId="{56520729-68BD-4102-B5FA-D22454FDAB96}" destId="{A36D5457-770B-425B-AAC6-431C16A5CFA1}" srcOrd="1" destOrd="0" presId="urn:microsoft.com/office/officeart/2005/8/layout/orgChart1"/>
    <dgm:cxn modelId="{529A4DFD-B471-4364-A297-D21CDFF30484}" type="presParOf" srcId="{A36D5457-770B-425B-AAC6-431C16A5CFA1}" destId="{678C1D93-C481-49D5-9F96-1F1767F6A152}" srcOrd="0" destOrd="0" presId="urn:microsoft.com/office/officeart/2005/8/layout/orgChart1"/>
    <dgm:cxn modelId="{81444B83-2E14-4AEC-A7E1-6DECA0342F9C}" type="presParOf" srcId="{678C1D93-C481-49D5-9F96-1F1767F6A152}" destId="{ECB66948-CDE8-4BC9-A8DA-AC98417E84B4}" srcOrd="0" destOrd="0" presId="urn:microsoft.com/office/officeart/2005/8/layout/orgChart1"/>
    <dgm:cxn modelId="{5EFAA787-EB94-4669-8CA4-A8355639864A}" type="presParOf" srcId="{678C1D93-C481-49D5-9F96-1F1767F6A152}" destId="{B8079C6B-2AAF-4079-8107-1DDC33116C0A}" srcOrd="1" destOrd="0" presId="urn:microsoft.com/office/officeart/2005/8/layout/orgChart1"/>
    <dgm:cxn modelId="{08D19933-CC88-41A2-BF4D-58CDA7F17E72}" type="presParOf" srcId="{A36D5457-770B-425B-AAC6-431C16A5CFA1}" destId="{09AFD7EC-4BFB-413C-A0AD-AC7B9A182A65}" srcOrd="1" destOrd="0" presId="urn:microsoft.com/office/officeart/2005/8/layout/orgChart1"/>
    <dgm:cxn modelId="{4BF4F1CD-EE99-4281-9563-CA087298535D}" type="presParOf" srcId="{A36D5457-770B-425B-AAC6-431C16A5CFA1}" destId="{63BCE137-23EE-46DF-8E92-AB58B994E0C8}" srcOrd="2" destOrd="0" presId="urn:microsoft.com/office/officeart/2005/8/layout/orgChart1"/>
    <dgm:cxn modelId="{EAF29395-2325-4096-A3E5-92EA815C9DB9}" type="presParOf" srcId="{2622A5A2-3D33-4232-9B9F-0DEDBD4F4DE7}" destId="{50868219-E32B-4FA1-8408-68F06768DAA4}" srcOrd="2" destOrd="0" presId="urn:microsoft.com/office/officeart/2005/8/layout/orgChart1"/>
    <dgm:cxn modelId="{74297AC7-002C-4A7A-9C60-E6A9E6E919CF}" type="presParOf" srcId="{CA53F23B-23DE-4B61-9C52-F95EAF527CC6}" destId="{2A43148B-4205-48D7-AF8B-6557D66C377C}" srcOrd="4" destOrd="0" presId="urn:microsoft.com/office/officeart/2005/8/layout/orgChart1"/>
    <dgm:cxn modelId="{2806BD1E-A0CC-4F9E-8120-3BDB3F6EAEDE}" type="presParOf" srcId="{CA53F23B-23DE-4B61-9C52-F95EAF527CC6}" destId="{67C69175-96DB-4512-A3B9-982AAFC3D4C1}" srcOrd="5" destOrd="0" presId="urn:microsoft.com/office/officeart/2005/8/layout/orgChart1"/>
    <dgm:cxn modelId="{CC3433EC-D273-4EBD-A230-7AE50F8F7CCD}" type="presParOf" srcId="{67C69175-96DB-4512-A3B9-982AAFC3D4C1}" destId="{417F6662-DABC-4156-A5EE-B774BBE8C2C7}" srcOrd="0" destOrd="0" presId="urn:microsoft.com/office/officeart/2005/8/layout/orgChart1"/>
    <dgm:cxn modelId="{6EA929A1-CB03-41E7-8DE2-D5C221303D7C}" type="presParOf" srcId="{417F6662-DABC-4156-A5EE-B774BBE8C2C7}" destId="{679BE6C1-65AC-497F-8147-54AB56CDF270}" srcOrd="0" destOrd="0" presId="urn:microsoft.com/office/officeart/2005/8/layout/orgChart1"/>
    <dgm:cxn modelId="{CCDC600B-77FF-4C02-B2B1-9175EC6809DB}" type="presParOf" srcId="{417F6662-DABC-4156-A5EE-B774BBE8C2C7}" destId="{016F780F-62E3-4C3F-9706-3ADFD1B6FE4E}" srcOrd="1" destOrd="0" presId="urn:microsoft.com/office/officeart/2005/8/layout/orgChart1"/>
    <dgm:cxn modelId="{CA52D147-916C-4C16-9C47-245374274035}" type="presParOf" srcId="{67C69175-96DB-4512-A3B9-982AAFC3D4C1}" destId="{1D74F39B-6870-4596-A79C-090CAD0DDC70}" srcOrd="1" destOrd="0" presId="urn:microsoft.com/office/officeart/2005/8/layout/orgChart1"/>
    <dgm:cxn modelId="{7AC32727-95B3-40B1-A45F-90271609470D}" type="presParOf" srcId="{1D74F39B-6870-4596-A79C-090CAD0DDC70}" destId="{0B313F8B-33AE-48ED-90CC-7E3056247B4E}" srcOrd="0" destOrd="0" presId="urn:microsoft.com/office/officeart/2005/8/layout/orgChart1"/>
    <dgm:cxn modelId="{F46983FE-2E4F-4AFB-89C2-D2DF0B1A34CD}" type="presParOf" srcId="{1D74F39B-6870-4596-A79C-090CAD0DDC70}" destId="{6F8CD13F-A2B2-49B5-8310-B338B79CD698}" srcOrd="1" destOrd="0" presId="urn:microsoft.com/office/officeart/2005/8/layout/orgChart1"/>
    <dgm:cxn modelId="{3600D118-9317-41CB-AF99-9C18AEA8425E}" type="presParOf" srcId="{6F8CD13F-A2B2-49B5-8310-B338B79CD698}" destId="{09B08E98-39D5-4608-86AE-E882460C3AF6}" srcOrd="0" destOrd="0" presId="urn:microsoft.com/office/officeart/2005/8/layout/orgChart1"/>
    <dgm:cxn modelId="{0094B6E5-215E-4B47-9BC0-4A7266A13D0E}" type="presParOf" srcId="{09B08E98-39D5-4608-86AE-E882460C3AF6}" destId="{D0409C93-5F64-4644-9359-837E5F6449D0}" srcOrd="0" destOrd="0" presId="urn:microsoft.com/office/officeart/2005/8/layout/orgChart1"/>
    <dgm:cxn modelId="{B2FD9E5A-2600-4940-BFBD-E2924B6894F5}" type="presParOf" srcId="{09B08E98-39D5-4608-86AE-E882460C3AF6}" destId="{5D6CF49E-052F-479A-9A0A-2F08A3635934}" srcOrd="1" destOrd="0" presId="urn:microsoft.com/office/officeart/2005/8/layout/orgChart1"/>
    <dgm:cxn modelId="{7F9C181C-FB4D-4030-A047-3973CFA49603}" type="presParOf" srcId="{6F8CD13F-A2B2-49B5-8310-B338B79CD698}" destId="{8E122639-C240-4DA9-9F0A-DCEA4AE6475A}" srcOrd="1" destOrd="0" presId="urn:microsoft.com/office/officeart/2005/8/layout/orgChart1"/>
    <dgm:cxn modelId="{0C469550-0CAE-4BEC-9425-749E86090A97}" type="presParOf" srcId="{6F8CD13F-A2B2-49B5-8310-B338B79CD698}" destId="{171E11B4-2AA2-4BE4-8499-712A6B6F0656}" srcOrd="2" destOrd="0" presId="urn:microsoft.com/office/officeart/2005/8/layout/orgChart1"/>
    <dgm:cxn modelId="{0AA2DF21-DC1E-4F90-9D38-EC6B03F4EDDB}" type="presParOf" srcId="{67C69175-96DB-4512-A3B9-982AAFC3D4C1}" destId="{C76F7797-1A37-4A0F-A186-C068588C47B6}" srcOrd="2" destOrd="0" presId="urn:microsoft.com/office/officeart/2005/8/layout/orgChart1"/>
    <dgm:cxn modelId="{53EBAF2F-1BD3-4078-A62E-5BF62349282B}" type="presParOf" srcId="{CA53F23B-23DE-4B61-9C52-F95EAF527CC6}" destId="{6C487FF7-9DA5-4D42-AFEA-00E5077628C0}" srcOrd="6" destOrd="0" presId="urn:microsoft.com/office/officeart/2005/8/layout/orgChart1"/>
    <dgm:cxn modelId="{64E7D18C-24CF-4A09-9253-A180274D48F7}" type="presParOf" srcId="{CA53F23B-23DE-4B61-9C52-F95EAF527CC6}" destId="{0D169990-9D25-4C74-A71D-16EA8D1D3D67}" srcOrd="7" destOrd="0" presId="urn:microsoft.com/office/officeart/2005/8/layout/orgChart1"/>
    <dgm:cxn modelId="{A940299D-1ED0-4793-86C4-D3DFA4AED9BE}" type="presParOf" srcId="{0D169990-9D25-4C74-A71D-16EA8D1D3D67}" destId="{9CAD2A99-9435-47A6-B161-77E1B21E2BCB}" srcOrd="0" destOrd="0" presId="urn:microsoft.com/office/officeart/2005/8/layout/orgChart1"/>
    <dgm:cxn modelId="{3D6A70A2-A6C5-45EF-9C0A-47A886F466B8}" type="presParOf" srcId="{9CAD2A99-9435-47A6-B161-77E1B21E2BCB}" destId="{60ED6ABD-8794-4144-A015-458C185D5B42}" srcOrd="0" destOrd="0" presId="urn:microsoft.com/office/officeart/2005/8/layout/orgChart1"/>
    <dgm:cxn modelId="{401ADC6A-F57C-4A1B-B925-D84428A3B647}" type="presParOf" srcId="{9CAD2A99-9435-47A6-B161-77E1B21E2BCB}" destId="{77C99415-3010-46C5-870E-C4919ECD9D75}" srcOrd="1" destOrd="0" presId="urn:microsoft.com/office/officeart/2005/8/layout/orgChart1"/>
    <dgm:cxn modelId="{26C2AD18-28D3-4BAE-8413-95E086FCED60}" type="presParOf" srcId="{0D169990-9D25-4C74-A71D-16EA8D1D3D67}" destId="{94D4F46E-A9EE-483D-A84E-214D8CB1500C}" srcOrd="1" destOrd="0" presId="urn:microsoft.com/office/officeart/2005/8/layout/orgChart1"/>
    <dgm:cxn modelId="{306DE22D-67D6-4DB1-BB5E-6C6B6609D478}" type="presParOf" srcId="{94D4F46E-A9EE-483D-A84E-214D8CB1500C}" destId="{B185A711-F0FB-42D9-9F95-91DBDCA098BF}" srcOrd="0" destOrd="0" presId="urn:microsoft.com/office/officeart/2005/8/layout/orgChart1"/>
    <dgm:cxn modelId="{894C8BFC-9350-4EDF-9C19-BB217FBA6526}" type="presParOf" srcId="{94D4F46E-A9EE-483D-A84E-214D8CB1500C}" destId="{8BD51A87-8469-4F05-B54B-F35AE33DE4F0}" srcOrd="1" destOrd="0" presId="urn:microsoft.com/office/officeart/2005/8/layout/orgChart1"/>
    <dgm:cxn modelId="{1DB699B8-3F3A-4230-AB00-55B795DB8D74}" type="presParOf" srcId="{8BD51A87-8469-4F05-B54B-F35AE33DE4F0}" destId="{9BAA052F-75E1-4D28-99F5-31FA5EA3CACC}" srcOrd="0" destOrd="0" presId="urn:microsoft.com/office/officeart/2005/8/layout/orgChart1"/>
    <dgm:cxn modelId="{A3E77347-6220-4C3C-B2E9-C3F7DB645E55}" type="presParOf" srcId="{9BAA052F-75E1-4D28-99F5-31FA5EA3CACC}" destId="{2BC05C86-BABD-40F4-8B3C-963EEDEBDA82}" srcOrd="0" destOrd="0" presId="urn:microsoft.com/office/officeart/2005/8/layout/orgChart1"/>
    <dgm:cxn modelId="{C1222AE0-49CD-4323-BE4C-DC377AEFE067}" type="presParOf" srcId="{9BAA052F-75E1-4D28-99F5-31FA5EA3CACC}" destId="{42F58706-68D8-4201-A3F1-9608DDC975A9}" srcOrd="1" destOrd="0" presId="urn:microsoft.com/office/officeart/2005/8/layout/orgChart1"/>
    <dgm:cxn modelId="{0AF7C6CC-70BD-4FC0-A549-89CB6EB7D6B9}" type="presParOf" srcId="{8BD51A87-8469-4F05-B54B-F35AE33DE4F0}" destId="{E37A6529-50A3-4DA1-B34B-BE550737EEB0}" srcOrd="1" destOrd="0" presId="urn:microsoft.com/office/officeart/2005/8/layout/orgChart1"/>
    <dgm:cxn modelId="{91DCE28B-1CC4-45AD-85C8-40777B4308DF}" type="presParOf" srcId="{8BD51A87-8469-4F05-B54B-F35AE33DE4F0}" destId="{3CCE1F50-4430-47FF-8E79-C46E75174682}" srcOrd="2" destOrd="0" presId="urn:microsoft.com/office/officeart/2005/8/layout/orgChart1"/>
    <dgm:cxn modelId="{B7BCAF6F-4C4D-484D-9F7A-BCF513DE1E41}" type="presParOf" srcId="{94D4F46E-A9EE-483D-A84E-214D8CB1500C}" destId="{97B4AFB4-6CA2-49D1-A1E9-C69BECF3AC57}" srcOrd="2" destOrd="0" presId="urn:microsoft.com/office/officeart/2005/8/layout/orgChart1"/>
    <dgm:cxn modelId="{412449BB-B9DF-4D45-B49C-B34F4ACE4081}" type="presParOf" srcId="{94D4F46E-A9EE-483D-A84E-214D8CB1500C}" destId="{02DFC37A-F3B9-4803-9FAE-866E1594DDEC}" srcOrd="3" destOrd="0" presId="urn:microsoft.com/office/officeart/2005/8/layout/orgChart1"/>
    <dgm:cxn modelId="{40E76703-B1F0-45C8-88D1-6C3DEF3ECA5A}" type="presParOf" srcId="{02DFC37A-F3B9-4803-9FAE-866E1594DDEC}" destId="{CE915095-1323-4F8D-8D01-70847904029F}" srcOrd="0" destOrd="0" presId="urn:microsoft.com/office/officeart/2005/8/layout/orgChart1"/>
    <dgm:cxn modelId="{75F387AC-9975-4CF8-8244-B679277ADD22}" type="presParOf" srcId="{CE915095-1323-4F8D-8D01-70847904029F}" destId="{832F7CAD-916E-4089-81E0-5DE70538B4E8}" srcOrd="0" destOrd="0" presId="urn:microsoft.com/office/officeart/2005/8/layout/orgChart1"/>
    <dgm:cxn modelId="{AB3F32DC-95CE-493D-AD81-0D38AE77A5C7}" type="presParOf" srcId="{CE915095-1323-4F8D-8D01-70847904029F}" destId="{38DA4120-F81A-4E7D-9B00-036B8D121194}" srcOrd="1" destOrd="0" presId="urn:microsoft.com/office/officeart/2005/8/layout/orgChart1"/>
    <dgm:cxn modelId="{95995580-1D19-4E16-A340-31AB9CCE86E9}" type="presParOf" srcId="{02DFC37A-F3B9-4803-9FAE-866E1594DDEC}" destId="{389F5021-0605-4BD9-95CB-0FF44E21471E}" srcOrd="1" destOrd="0" presId="urn:microsoft.com/office/officeart/2005/8/layout/orgChart1"/>
    <dgm:cxn modelId="{2AAC8718-0E48-43AC-B402-8603A2DB023B}" type="presParOf" srcId="{02DFC37A-F3B9-4803-9FAE-866E1594DDEC}" destId="{F841E710-10AA-4E79-A9C1-4F1E7220A6C9}" srcOrd="2" destOrd="0" presId="urn:microsoft.com/office/officeart/2005/8/layout/orgChart1"/>
    <dgm:cxn modelId="{E879E661-178A-4ED8-92A1-9D366CC3D370}" type="presParOf" srcId="{0D169990-9D25-4C74-A71D-16EA8D1D3D67}" destId="{E59BE5BD-EBF1-4C0E-BE7E-593711991EB2}" srcOrd="2" destOrd="0" presId="urn:microsoft.com/office/officeart/2005/8/layout/orgChart1"/>
    <dgm:cxn modelId="{8B0A698A-3520-4233-83A5-8787FE18F804}" type="presParOf" srcId="{CA53F23B-23DE-4B61-9C52-F95EAF527CC6}" destId="{841C1C1F-3B99-4BBA-B255-25C5572253C2}" srcOrd="8" destOrd="0" presId="urn:microsoft.com/office/officeart/2005/8/layout/orgChart1"/>
    <dgm:cxn modelId="{F7999DE3-82E9-40BE-BC0D-73E66EF22E82}" type="presParOf" srcId="{CA53F23B-23DE-4B61-9C52-F95EAF527CC6}" destId="{701F0963-CC8F-4D66-9885-B86DE51BF998}" srcOrd="9" destOrd="0" presId="urn:microsoft.com/office/officeart/2005/8/layout/orgChart1"/>
    <dgm:cxn modelId="{8DE876F9-9DAE-43C5-9880-82D74B127E44}" type="presParOf" srcId="{701F0963-CC8F-4D66-9885-B86DE51BF998}" destId="{A065C68F-5D89-4966-A760-FC75569C9610}" srcOrd="0" destOrd="0" presId="urn:microsoft.com/office/officeart/2005/8/layout/orgChart1"/>
    <dgm:cxn modelId="{53DCA515-F832-4B5F-8729-E2675275AB4F}" type="presParOf" srcId="{A065C68F-5D89-4966-A760-FC75569C9610}" destId="{C5A9732E-B5D4-4D5B-A984-3B0808547CB7}" srcOrd="0" destOrd="0" presId="urn:microsoft.com/office/officeart/2005/8/layout/orgChart1"/>
    <dgm:cxn modelId="{848BEB5B-ED08-4AB6-9AEB-636D0DE70935}" type="presParOf" srcId="{A065C68F-5D89-4966-A760-FC75569C9610}" destId="{0F439F5E-F58C-4A63-AE90-E018BBC65702}" srcOrd="1" destOrd="0" presId="urn:microsoft.com/office/officeart/2005/8/layout/orgChart1"/>
    <dgm:cxn modelId="{B0113E1E-9563-4E2C-A1CE-2EE3E4DFA9A3}" type="presParOf" srcId="{701F0963-CC8F-4D66-9885-B86DE51BF998}" destId="{A31CA775-2706-4B5A-8345-A2CD14FCB353}" srcOrd="1" destOrd="0" presId="urn:microsoft.com/office/officeart/2005/8/layout/orgChart1"/>
    <dgm:cxn modelId="{500AC68A-A234-49A2-87E1-E51A135275B5}" type="presParOf" srcId="{A31CA775-2706-4B5A-8345-A2CD14FCB353}" destId="{82893F5C-0E1F-415D-8AC9-6474C3F85CD4}" srcOrd="0" destOrd="0" presId="urn:microsoft.com/office/officeart/2005/8/layout/orgChart1"/>
    <dgm:cxn modelId="{A584CAD9-84E8-4577-A528-EEDCCF0DA00A}" type="presParOf" srcId="{A31CA775-2706-4B5A-8345-A2CD14FCB353}" destId="{ABBD2C47-58CA-43A0-A8E5-3D8509B55D58}" srcOrd="1" destOrd="0" presId="urn:microsoft.com/office/officeart/2005/8/layout/orgChart1"/>
    <dgm:cxn modelId="{4A96C898-096F-42AD-A0A1-75451F9177D1}" type="presParOf" srcId="{ABBD2C47-58CA-43A0-A8E5-3D8509B55D58}" destId="{3307B81A-5F00-4DAA-81F7-21C752DBF807}" srcOrd="0" destOrd="0" presId="urn:microsoft.com/office/officeart/2005/8/layout/orgChart1"/>
    <dgm:cxn modelId="{7EDDEE3B-BA48-4F7B-A6F3-E24102EAE9E3}" type="presParOf" srcId="{3307B81A-5F00-4DAA-81F7-21C752DBF807}" destId="{BAB96DC3-2838-4D61-B1B7-A10F281D18B3}" srcOrd="0" destOrd="0" presId="urn:microsoft.com/office/officeart/2005/8/layout/orgChart1"/>
    <dgm:cxn modelId="{626BE19C-A046-4B4E-B89F-03A6F9BE2DD3}" type="presParOf" srcId="{3307B81A-5F00-4DAA-81F7-21C752DBF807}" destId="{2376E0A8-D876-477F-940B-2EA2D178F003}" srcOrd="1" destOrd="0" presId="urn:microsoft.com/office/officeart/2005/8/layout/orgChart1"/>
    <dgm:cxn modelId="{86E06155-7CD5-4088-ABAE-84CDF462CF3C}" type="presParOf" srcId="{ABBD2C47-58CA-43A0-A8E5-3D8509B55D58}" destId="{B226FEF2-DC67-48BA-8F64-B142A3119CC2}" srcOrd="1" destOrd="0" presId="urn:microsoft.com/office/officeart/2005/8/layout/orgChart1"/>
    <dgm:cxn modelId="{D0A376E2-70D1-4AD9-83EC-617EC021D5D3}" type="presParOf" srcId="{ABBD2C47-58CA-43A0-A8E5-3D8509B55D58}" destId="{002FD7EC-C3EF-410B-98CB-04FBD7AE8EC4}" srcOrd="2" destOrd="0" presId="urn:microsoft.com/office/officeart/2005/8/layout/orgChart1"/>
    <dgm:cxn modelId="{E81D9237-17C3-4441-8C7A-FE55E17820F3}" type="presParOf" srcId="{A31CA775-2706-4B5A-8345-A2CD14FCB353}" destId="{06542DB0-BE10-4B5D-BD56-41DC93A2B68B}" srcOrd="2" destOrd="0" presId="urn:microsoft.com/office/officeart/2005/8/layout/orgChart1"/>
    <dgm:cxn modelId="{F8D594A5-2F55-4049-8C79-88665D905FF3}" type="presParOf" srcId="{A31CA775-2706-4B5A-8345-A2CD14FCB353}" destId="{CDDC3481-FC47-4BD7-914F-85E0A75DC26B}" srcOrd="3" destOrd="0" presId="urn:microsoft.com/office/officeart/2005/8/layout/orgChart1"/>
    <dgm:cxn modelId="{9416B937-C6CD-4F68-9A23-C4D9B979B0FD}" type="presParOf" srcId="{CDDC3481-FC47-4BD7-914F-85E0A75DC26B}" destId="{06A7E6E6-D386-40B4-9EF6-27658899E853}" srcOrd="0" destOrd="0" presId="urn:microsoft.com/office/officeart/2005/8/layout/orgChart1"/>
    <dgm:cxn modelId="{941F85C1-3FBF-49B5-B2EE-0B373CC35342}" type="presParOf" srcId="{06A7E6E6-D386-40B4-9EF6-27658899E853}" destId="{5E4BD612-A1F9-49DF-9F9B-202CAA25B533}" srcOrd="0" destOrd="0" presId="urn:microsoft.com/office/officeart/2005/8/layout/orgChart1"/>
    <dgm:cxn modelId="{78EC33B5-9D9C-4BA0-9135-5D1A3FCDDCC5}" type="presParOf" srcId="{06A7E6E6-D386-40B4-9EF6-27658899E853}" destId="{7A066AE4-ACEE-4E69-BD0E-9B90C68B6E46}" srcOrd="1" destOrd="0" presId="urn:microsoft.com/office/officeart/2005/8/layout/orgChart1"/>
    <dgm:cxn modelId="{593AD4E1-838D-4F81-8710-5D28861DE34A}" type="presParOf" srcId="{CDDC3481-FC47-4BD7-914F-85E0A75DC26B}" destId="{12C0AB47-ACD0-4C8F-8151-57DFE21CBD30}" srcOrd="1" destOrd="0" presId="urn:microsoft.com/office/officeart/2005/8/layout/orgChart1"/>
    <dgm:cxn modelId="{00C10540-8D46-4FA6-8960-F7E1677FE052}" type="presParOf" srcId="{CDDC3481-FC47-4BD7-914F-85E0A75DC26B}" destId="{7A165BEA-2E4D-4228-8CE8-A4DD1E8D8DD3}" srcOrd="2" destOrd="0" presId="urn:microsoft.com/office/officeart/2005/8/layout/orgChart1"/>
    <dgm:cxn modelId="{23E4FA6E-2EDF-48C6-AF27-AB317381E0EA}" type="presParOf" srcId="{A31CA775-2706-4B5A-8345-A2CD14FCB353}" destId="{B041167E-70C9-4B4B-895B-27C6815E67D6}" srcOrd="4" destOrd="0" presId="urn:microsoft.com/office/officeart/2005/8/layout/orgChart1"/>
    <dgm:cxn modelId="{0A858943-88EE-4B55-9E8F-565F4121F6D6}" type="presParOf" srcId="{A31CA775-2706-4B5A-8345-A2CD14FCB353}" destId="{7CF2BFB6-A8F2-44BC-BA9A-EADF19EB9572}" srcOrd="5" destOrd="0" presId="urn:microsoft.com/office/officeart/2005/8/layout/orgChart1"/>
    <dgm:cxn modelId="{8E242D45-34CF-4A77-B3F0-E520AA9E146E}" type="presParOf" srcId="{7CF2BFB6-A8F2-44BC-BA9A-EADF19EB9572}" destId="{2CD327B9-5D7A-4746-9127-D9A87A5DCD4D}" srcOrd="0" destOrd="0" presId="urn:microsoft.com/office/officeart/2005/8/layout/orgChart1"/>
    <dgm:cxn modelId="{1E2889AF-6F71-44B1-8AB0-BFC1BAB2DDD1}" type="presParOf" srcId="{2CD327B9-5D7A-4746-9127-D9A87A5DCD4D}" destId="{59A7E882-1009-48A3-B05C-92383365C96B}" srcOrd="0" destOrd="0" presId="urn:microsoft.com/office/officeart/2005/8/layout/orgChart1"/>
    <dgm:cxn modelId="{4696A1BB-74F4-434E-B1A1-8C1A76D58BE6}" type="presParOf" srcId="{2CD327B9-5D7A-4746-9127-D9A87A5DCD4D}" destId="{08D76618-FA46-4683-8CE2-F20AD9BABA4F}" srcOrd="1" destOrd="0" presId="urn:microsoft.com/office/officeart/2005/8/layout/orgChart1"/>
    <dgm:cxn modelId="{6E95B775-D187-44F6-B0E1-6C08FE99E55A}" type="presParOf" srcId="{7CF2BFB6-A8F2-44BC-BA9A-EADF19EB9572}" destId="{E841BF1B-2B07-4EA8-83E9-71625BED54EA}" srcOrd="1" destOrd="0" presId="urn:microsoft.com/office/officeart/2005/8/layout/orgChart1"/>
    <dgm:cxn modelId="{FD9C7DCB-021F-4936-B86E-2F461DE0EAB9}" type="presParOf" srcId="{7CF2BFB6-A8F2-44BC-BA9A-EADF19EB9572}" destId="{97D16C28-692B-4A2E-ABFA-CB7D52A8E42C}" srcOrd="2" destOrd="0" presId="urn:microsoft.com/office/officeart/2005/8/layout/orgChart1"/>
    <dgm:cxn modelId="{A5BF2FDD-152E-489E-8EC7-A2464427BE98}" type="presParOf" srcId="{A31CA775-2706-4B5A-8345-A2CD14FCB353}" destId="{74B475A8-0D89-4808-A198-A0C3B45C4C03}" srcOrd="6" destOrd="0" presId="urn:microsoft.com/office/officeart/2005/8/layout/orgChart1"/>
    <dgm:cxn modelId="{1BAE146D-B52A-4EF3-8AE2-08B27002A1A2}" type="presParOf" srcId="{A31CA775-2706-4B5A-8345-A2CD14FCB353}" destId="{444D6B4E-9AC1-46D4-873B-21AE81DB1257}" srcOrd="7" destOrd="0" presId="urn:microsoft.com/office/officeart/2005/8/layout/orgChart1"/>
    <dgm:cxn modelId="{1193AD18-10F9-4412-A46C-8C2847377BAD}" type="presParOf" srcId="{444D6B4E-9AC1-46D4-873B-21AE81DB1257}" destId="{BD74AFED-68F0-4E8D-89AA-70AAA29F8BFB}" srcOrd="0" destOrd="0" presId="urn:microsoft.com/office/officeart/2005/8/layout/orgChart1"/>
    <dgm:cxn modelId="{AFDED267-ACAF-4191-82A1-2A1E9F4708B3}" type="presParOf" srcId="{BD74AFED-68F0-4E8D-89AA-70AAA29F8BFB}" destId="{88502C43-22FF-402A-856D-185BF2450900}" srcOrd="0" destOrd="0" presId="urn:microsoft.com/office/officeart/2005/8/layout/orgChart1"/>
    <dgm:cxn modelId="{942DEF54-77BE-49F4-87D0-F34CE32DE9CA}" type="presParOf" srcId="{BD74AFED-68F0-4E8D-89AA-70AAA29F8BFB}" destId="{38E98EF4-DDA3-4D34-B40F-6C759B9001D7}" srcOrd="1" destOrd="0" presId="urn:microsoft.com/office/officeart/2005/8/layout/orgChart1"/>
    <dgm:cxn modelId="{303A0696-A2B4-4A78-BAED-445DCD5E62A5}" type="presParOf" srcId="{444D6B4E-9AC1-46D4-873B-21AE81DB1257}" destId="{8DE4F08C-8831-42B9-A33F-6CB7DBA9CD30}" srcOrd="1" destOrd="0" presId="urn:microsoft.com/office/officeart/2005/8/layout/orgChart1"/>
    <dgm:cxn modelId="{5D887F60-AEF8-4207-9928-DA747EFFE369}" type="presParOf" srcId="{444D6B4E-9AC1-46D4-873B-21AE81DB1257}" destId="{0618E550-69C6-4CE2-93DA-A61718D75CF6}" srcOrd="2" destOrd="0" presId="urn:microsoft.com/office/officeart/2005/8/layout/orgChart1"/>
    <dgm:cxn modelId="{5DDDB446-791C-4C60-940A-711B24C61893}" type="presParOf" srcId="{A31CA775-2706-4B5A-8345-A2CD14FCB353}" destId="{E224CE68-8626-43C1-827F-EAB97EE1754D}" srcOrd="8" destOrd="0" presId="urn:microsoft.com/office/officeart/2005/8/layout/orgChart1"/>
    <dgm:cxn modelId="{BB726B08-B06C-4B05-9417-BA58303774A8}" type="presParOf" srcId="{A31CA775-2706-4B5A-8345-A2CD14FCB353}" destId="{57382897-85D1-4871-B135-1F8BC685AD02}" srcOrd="9" destOrd="0" presId="urn:microsoft.com/office/officeart/2005/8/layout/orgChart1"/>
    <dgm:cxn modelId="{31F59EC8-704D-4360-8ED3-B5DA3311697D}" type="presParOf" srcId="{57382897-85D1-4871-B135-1F8BC685AD02}" destId="{B6A22CB6-FFA7-4C9D-A0B7-3F5CAC7B3467}" srcOrd="0" destOrd="0" presId="urn:microsoft.com/office/officeart/2005/8/layout/orgChart1"/>
    <dgm:cxn modelId="{FA2257FD-52CB-4DEE-A241-D66D8E62EB0C}" type="presParOf" srcId="{B6A22CB6-FFA7-4C9D-A0B7-3F5CAC7B3467}" destId="{3E2B43CF-A4BB-4E78-9609-FFD5F949BE2F}" srcOrd="0" destOrd="0" presId="urn:microsoft.com/office/officeart/2005/8/layout/orgChart1"/>
    <dgm:cxn modelId="{F69AE519-4B87-430E-982A-023C87589C77}" type="presParOf" srcId="{B6A22CB6-FFA7-4C9D-A0B7-3F5CAC7B3467}" destId="{477FF09D-E9DA-4DAD-BC17-C9A46DE006B1}" srcOrd="1" destOrd="0" presId="urn:microsoft.com/office/officeart/2005/8/layout/orgChart1"/>
    <dgm:cxn modelId="{4D547F1B-0982-4C7C-9814-3699ACCC1F10}" type="presParOf" srcId="{57382897-85D1-4871-B135-1F8BC685AD02}" destId="{08D2CEF8-DB12-4633-90AF-669A2E0D6FB0}" srcOrd="1" destOrd="0" presId="urn:microsoft.com/office/officeart/2005/8/layout/orgChart1"/>
    <dgm:cxn modelId="{079EDF55-ECF6-4EFC-ABE1-366F8BF6E507}" type="presParOf" srcId="{57382897-85D1-4871-B135-1F8BC685AD02}" destId="{A31CACE7-5C15-4E12-88EE-2AF3DDBB4330}" srcOrd="2" destOrd="0" presId="urn:microsoft.com/office/officeart/2005/8/layout/orgChart1"/>
    <dgm:cxn modelId="{DF053542-9C44-44D3-8B92-6E0F4E7B3A00}" type="presParOf" srcId="{701F0963-CC8F-4D66-9885-B86DE51BF998}" destId="{95D3A866-FFE1-48FA-B592-C181E49095D6}" srcOrd="2" destOrd="0" presId="urn:microsoft.com/office/officeart/2005/8/layout/orgChart1"/>
    <dgm:cxn modelId="{F6B0EEEC-9D90-42C1-A4C5-17DDEEB660CA}" type="presParOf" srcId="{CA53F23B-23DE-4B61-9C52-F95EAF527CC6}" destId="{783C2A5D-4F9F-45CE-AAB2-C939C659662F}" srcOrd="10" destOrd="0" presId="urn:microsoft.com/office/officeart/2005/8/layout/orgChart1"/>
    <dgm:cxn modelId="{8841B141-04A4-4BB0-836F-074CE0075D87}" type="presParOf" srcId="{CA53F23B-23DE-4B61-9C52-F95EAF527CC6}" destId="{64F55494-5A6E-4ABF-8BEB-7202C78A1517}" srcOrd="11" destOrd="0" presId="urn:microsoft.com/office/officeart/2005/8/layout/orgChart1"/>
    <dgm:cxn modelId="{3965194E-3A08-4CEB-8E00-D1E57E7A9DCE}" type="presParOf" srcId="{64F55494-5A6E-4ABF-8BEB-7202C78A1517}" destId="{3A18FDA1-598A-448B-B9FC-CD3DEC195EB7}" srcOrd="0" destOrd="0" presId="urn:microsoft.com/office/officeart/2005/8/layout/orgChart1"/>
    <dgm:cxn modelId="{EE5722B7-07BD-4523-B8B7-F12B2294BB5C}" type="presParOf" srcId="{3A18FDA1-598A-448B-B9FC-CD3DEC195EB7}" destId="{A3E05D60-637E-4152-B7C1-AE717280EDAD}" srcOrd="0" destOrd="0" presId="urn:microsoft.com/office/officeart/2005/8/layout/orgChart1"/>
    <dgm:cxn modelId="{0E78A7D2-3A38-4E58-9AFB-8E8205BCFFB0}" type="presParOf" srcId="{3A18FDA1-598A-448B-B9FC-CD3DEC195EB7}" destId="{C43A92B1-45FE-45F3-B904-49B55859ACE8}" srcOrd="1" destOrd="0" presId="urn:microsoft.com/office/officeart/2005/8/layout/orgChart1"/>
    <dgm:cxn modelId="{3CC82549-5CDA-4787-820A-141DECB3C1F9}" type="presParOf" srcId="{64F55494-5A6E-4ABF-8BEB-7202C78A1517}" destId="{F0D1EE0C-259D-46F8-BE41-6FAD9B12F24F}" srcOrd="1" destOrd="0" presId="urn:microsoft.com/office/officeart/2005/8/layout/orgChart1"/>
    <dgm:cxn modelId="{502E1D45-EECD-42A6-8568-C7102E353487}" type="presParOf" srcId="{F0D1EE0C-259D-46F8-BE41-6FAD9B12F24F}" destId="{AB71D7D7-9D64-4175-9741-3940FC62430B}" srcOrd="0" destOrd="0" presId="urn:microsoft.com/office/officeart/2005/8/layout/orgChart1"/>
    <dgm:cxn modelId="{6D89C6DF-9B8C-4B66-A8E5-5990C385B659}" type="presParOf" srcId="{F0D1EE0C-259D-46F8-BE41-6FAD9B12F24F}" destId="{0C660666-49BE-482E-923B-330FC338C221}" srcOrd="1" destOrd="0" presId="urn:microsoft.com/office/officeart/2005/8/layout/orgChart1"/>
    <dgm:cxn modelId="{A5414992-42F9-4E58-9A57-38D0EC2848EC}" type="presParOf" srcId="{0C660666-49BE-482E-923B-330FC338C221}" destId="{E4BF7A45-9BE3-4DE6-8575-593923A71DCA}" srcOrd="0" destOrd="0" presId="urn:microsoft.com/office/officeart/2005/8/layout/orgChart1"/>
    <dgm:cxn modelId="{AEC6C53E-BDF6-4309-B9AF-D53A529A98D6}" type="presParOf" srcId="{E4BF7A45-9BE3-4DE6-8575-593923A71DCA}" destId="{9320737E-AEA9-4104-8551-1B2A47E75A3B}" srcOrd="0" destOrd="0" presId="urn:microsoft.com/office/officeart/2005/8/layout/orgChart1"/>
    <dgm:cxn modelId="{8DB8D594-BB76-4BBA-AAA7-8B1B1CE9A85C}" type="presParOf" srcId="{E4BF7A45-9BE3-4DE6-8575-593923A71DCA}" destId="{7A6F1D8F-4B11-4118-80B8-1274609055AA}" srcOrd="1" destOrd="0" presId="urn:microsoft.com/office/officeart/2005/8/layout/orgChart1"/>
    <dgm:cxn modelId="{C8DA527D-E2BA-4627-8E2B-23215B6FA226}" type="presParOf" srcId="{0C660666-49BE-482E-923B-330FC338C221}" destId="{03816911-1839-46D2-91EA-925FC6A0A7EB}" srcOrd="1" destOrd="0" presId="urn:microsoft.com/office/officeart/2005/8/layout/orgChart1"/>
    <dgm:cxn modelId="{D1138135-9AF8-4C84-95CD-733A273E3041}" type="presParOf" srcId="{0C660666-49BE-482E-923B-330FC338C221}" destId="{124B1213-4E85-4F81-8B9F-16087B258430}" srcOrd="2" destOrd="0" presId="urn:microsoft.com/office/officeart/2005/8/layout/orgChart1"/>
    <dgm:cxn modelId="{F5B20100-C7C5-4118-A9C1-4CA11310989D}" type="presParOf" srcId="{F0D1EE0C-259D-46F8-BE41-6FAD9B12F24F}" destId="{3B4D4F5E-593C-4AAD-94BC-BBA095052D5B}" srcOrd="2" destOrd="0" presId="urn:microsoft.com/office/officeart/2005/8/layout/orgChart1"/>
    <dgm:cxn modelId="{259C540C-A0FD-4945-96DD-38245A15E0CA}" type="presParOf" srcId="{F0D1EE0C-259D-46F8-BE41-6FAD9B12F24F}" destId="{7BF4BE64-0E9D-41E5-8F26-38844E1C6FB5}" srcOrd="3" destOrd="0" presId="urn:microsoft.com/office/officeart/2005/8/layout/orgChart1"/>
    <dgm:cxn modelId="{D30F49B7-D266-4B56-9D33-040177EEB5BB}" type="presParOf" srcId="{7BF4BE64-0E9D-41E5-8F26-38844E1C6FB5}" destId="{16DF47A6-8B8F-427C-B057-E57900D1F2AC}" srcOrd="0" destOrd="0" presId="urn:microsoft.com/office/officeart/2005/8/layout/orgChart1"/>
    <dgm:cxn modelId="{15A96ADE-CEF9-4806-97DC-189DDC42DE83}" type="presParOf" srcId="{16DF47A6-8B8F-427C-B057-E57900D1F2AC}" destId="{C490178F-51D7-48C7-AA7D-2B0174BEFF81}" srcOrd="0" destOrd="0" presId="urn:microsoft.com/office/officeart/2005/8/layout/orgChart1"/>
    <dgm:cxn modelId="{FA61A295-F234-44D0-9C7C-EF4AB65F2E7E}" type="presParOf" srcId="{16DF47A6-8B8F-427C-B057-E57900D1F2AC}" destId="{A398CCB2-4401-4E65-B69C-89003D740336}" srcOrd="1" destOrd="0" presId="urn:microsoft.com/office/officeart/2005/8/layout/orgChart1"/>
    <dgm:cxn modelId="{C187AF9F-0F28-4A56-9DCB-DF716EE670F5}" type="presParOf" srcId="{7BF4BE64-0E9D-41E5-8F26-38844E1C6FB5}" destId="{9FA91EA2-CEA4-4460-8DF4-980971895FB9}" srcOrd="1" destOrd="0" presId="urn:microsoft.com/office/officeart/2005/8/layout/orgChart1"/>
    <dgm:cxn modelId="{FDA1A4B5-3798-4CEB-A57B-B4AC49EF11D2}" type="presParOf" srcId="{7BF4BE64-0E9D-41E5-8F26-38844E1C6FB5}" destId="{EDD1C21B-3426-485B-BE71-722985CCD31A}" srcOrd="2" destOrd="0" presId="urn:microsoft.com/office/officeart/2005/8/layout/orgChart1"/>
    <dgm:cxn modelId="{E5EBF4C7-7A68-4C55-800F-C62269AE3AF2}" type="presParOf" srcId="{F0D1EE0C-259D-46F8-BE41-6FAD9B12F24F}" destId="{2C9C744D-559C-4FFB-A1C8-D0265CA90E77}" srcOrd="4" destOrd="0" presId="urn:microsoft.com/office/officeart/2005/8/layout/orgChart1"/>
    <dgm:cxn modelId="{B523644A-425B-4172-B328-A92158A6151A}" type="presParOf" srcId="{F0D1EE0C-259D-46F8-BE41-6FAD9B12F24F}" destId="{AE537027-A315-4CF1-BCE0-4A7250E7BFF5}" srcOrd="5" destOrd="0" presId="urn:microsoft.com/office/officeart/2005/8/layout/orgChart1"/>
    <dgm:cxn modelId="{0928AB45-F3EB-41A8-82A2-D7E998F77C53}" type="presParOf" srcId="{AE537027-A315-4CF1-BCE0-4A7250E7BFF5}" destId="{1BAACA3A-B6AF-4516-B997-B6C1BD7D750F}" srcOrd="0" destOrd="0" presId="urn:microsoft.com/office/officeart/2005/8/layout/orgChart1"/>
    <dgm:cxn modelId="{4CB67581-9AE8-487E-B1F1-A2BA83D551BD}" type="presParOf" srcId="{1BAACA3A-B6AF-4516-B997-B6C1BD7D750F}" destId="{47FB99D6-1159-4437-BECD-D5DF269B1CCC}" srcOrd="0" destOrd="0" presId="urn:microsoft.com/office/officeart/2005/8/layout/orgChart1"/>
    <dgm:cxn modelId="{44FB8BD2-5549-47BA-BC88-66ABCCABCE8F}" type="presParOf" srcId="{1BAACA3A-B6AF-4516-B997-B6C1BD7D750F}" destId="{9ADE805B-6A8E-42C7-AB44-1CDB9E4163C1}" srcOrd="1" destOrd="0" presId="urn:microsoft.com/office/officeart/2005/8/layout/orgChart1"/>
    <dgm:cxn modelId="{6CF0F1FF-D1CB-457E-B33F-BA8C35466AB0}" type="presParOf" srcId="{AE537027-A315-4CF1-BCE0-4A7250E7BFF5}" destId="{5B55C1DB-DAC8-4AA7-A1D7-A321B16719E8}" srcOrd="1" destOrd="0" presId="urn:microsoft.com/office/officeart/2005/8/layout/orgChart1"/>
    <dgm:cxn modelId="{7B227824-41F0-45DF-90DA-3E48BCF44B55}" type="presParOf" srcId="{AE537027-A315-4CF1-BCE0-4A7250E7BFF5}" destId="{A0BF66E8-8B6A-4CBB-BE85-A656DD932EF5}" srcOrd="2" destOrd="0" presId="urn:microsoft.com/office/officeart/2005/8/layout/orgChart1"/>
    <dgm:cxn modelId="{A0736781-9FFF-4DA3-8F04-7C01F0BAC435}" type="presParOf" srcId="{F0D1EE0C-259D-46F8-BE41-6FAD9B12F24F}" destId="{6B5B1EED-AAD5-41CB-B1F8-5C29ED603754}" srcOrd="6" destOrd="0" presId="urn:microsoft.com/office/officeart/2005/8/layout/orgChart1"/>
    <dgm:cxn modelId="{27A57357-3827-4DEA-A424-8883F94056AF}" type="presParOf" srcId="{F0D1EE0C-259D-46F8-BE41-6FAD9B12F24F}" destId="{0867E055-5AC9-495E-9583-EA7AF8460D5D}" srcOrd="7" destOrd="0" presId="urn:microsoft.com/office/officeart/2005/8/layout/orgChart1"/>
    <dgm:cxn modelId="{5236D264-D922-47D3-8B69-9287DCB496CC}" type="presParOf" srcId="{0867E055-5AC9-495E-9583-EA7AF8460D5D}" destId="{D8294BEF-3E58-4F4F-B0BE-01CA747C0981}" srcOrd="0" destOrd="0" presId="urn:microsoft.com/office/officeart/2005/8/layout/orgChart1"/>
    <dgm:cxn modelId="{4B666EAE-CACE-4EF1-9E45-79C087740657}" type="presParOf" srcId="{D8294BEF-3E58-4F4F-B0BE-01CA747C0981}" destId="{994BCDDF-D51A-4968-A546-CEEED7A9AC37}" srcOrd="0" destOrd="0" presId="urn:microsoft.com/office/officeart/2005/8/layout/orgChart1"/>
    <dgm:cxn modelId="{E21AA6C5-DD8B-4859-A57E-AE285887409C}" type="presParOf" srcId="{D8294BEF-3E58-4F4F-B0BE-01CA747C0981}" destId="{EB86F599-8AC6-4D77-84E9-AB666D263D62}" srcOrd="1" destOrd="0" presId="urn:microsoft.com/office/officeart/2005/8/layout/orgChart1"/>
    <dgm:cxn modelId="{19F2B7F1-3EE1-4027-B456-5AFB067C8B5A}" type="presParOf" srcId="{0867E055-5AC9-495E-9583-EA7AF8460D5D}" destId="{871BF957-9C97-410E-A1D7-9C83BE0663B8}" srcOrd="1" destOrd="0" presId="urn:microsoft.com/office/officeart/2005/8/layout/orgChart1"/>
    <dgm:cxn modelId="{77F26989-037F-431D-96FE-AEB55F44E75C}" type="presParOf" srcId="{0867E055-5AC9-495E-9583-EA7AF8460D5D}" destId="{DC4899F8-5AB0-466D-9264-A090AC83248E}" srcOrd="2" destOrd="0" presId="urn:microsoft.com/office/officeart/2005/8/layout/orgChart1"/>
    <dgm:cxn modelId="{E01C11DE-2DA7-4EE3-8B4B-58679F2B21A7}" type="presParOf" srcId="{64F55494-5A6E-4ABF-8BEB-7202C78A1517}" destId="{7DB92DAE-8778-4152-878D-8C6DC89001BE}" srcOrd="2" destOrd="0" presId="urn:microsoft.com/office/officeart/2005/8/layout/orgChart1"/>
    <dgm:cxn modelId="{23E8207E-0CF2-41B7-8711-B9507B282BA8}" type="presParOf" srcId="{CA53F23B-23DE-4B61-9C52-F95EAF527CC6}" destId="{52E6DA1D-4F70-49F7-A5CF-362EF40F6EC7}" srcOrd="12" destOrd="0" presId="urn:microsoft.com/office/officeart/2005/8/layout/orgChart1"/>
    <dgm:cxn modelId="{BF41AEDF-8B6C-421E-9409-560E5C8BC40E}" type="presParOf" srcId="{CA53F23B-23DE-4B61-9C52-F95EAF527CC6}" destId="{64A578CA-3512-4149-B82A-C3FB37CD32D1}" srcOrd="13" destOrd="0" presId="urn:microsoft.com/office/officeart/2005/8/layout/orgChart1"/>
    <dgm:cxn modelId="{C23CD323-380B-4626-ABE4-BE112991AC28}" type="presParOf" srcId="{64A578CA-3512-4149-B82A-C3FB37CD32D1}" destId="{E10FB2C8-A9C6-4786-B1CB-9E931D372B31}" srcOrd="0" destOrd="0" presId="urn:microsoft.com/office/officeart/2005/8/layout/orgChart1"/>
    <dgm:cxn modelId="{F3C74D50-D04F-4ABB-B38F-75743574D5B8}" type="presParOf" srcId="{E10FB2C8-A9C6-4786-B1CB-9E931D372B31}" destId="{D8D9B911-A26F-4E81-B107-C8C4E1452DE4}" srcOrd="0" destOrd="0" presId="urn:microsoft.com/office/officeart/2005/8/layout/orgChart1"/>
    <dgm:cxn modelId="{76BF43BA-4665-4BAA-A132-94126EB76473}" type="presParOf" srcId="{E10FB2C8-A9C6-4786-B1CB-9E931D372B31}" destId="{4B7BD147-52A6-4B0B-BF43-E08FE3E5158B}" srcOrd="1" destOrd="0" presId="urn:microsoft.com/office/officeart/2005/8/layout/orgChart1"/>
    <dgm:cxn modelId="{EB47966A-0DD1-444C-9211-540ED7B964A8}" type="presParOf" srcId="{64A578CA-3512-4149-B82A-C3FB37CD32D1}" destId="{E2BBAFE6-A85F-4A45-ABE4-58709A446E5D}" srcOrd="1" destOrd="0" presId="urn:microsoft.com/office/officeart/2005/8/layout/orgChart1"/>
    <dgm:cxn modelId="{0B65113B-FA8F-462F-B686-225472AE5FF5}" type="presParOf" srcId="{E2BBAFE6-A85F-4A45-ABE4-58709A446E5D}" destId="{0ECD2A48-9BA6-4100-A2D7-2E9C9EE6727E}" srcOrd="0" destOrd="0" presId="urn:microsoft.com/office/officeart/2005/8/layout/orgChart1"/>
    <dgm:cxn modelId="{14B3CF77-74C2-4D52-908A-9B2F51B4B565}" type="presParOf" srcId="{E2BBAFE6-A85F-4A45-ABE4-58709A446E5D}" destId="{ED918CB5-A3BA-4CF3-ADEA-AFFD76B3D3EA}" srcOrd="1" destOrd="0" presId="urn:microsoft.com/office/officeart/2005/8/layout/orgChart1"/>
    <dgm:cxn modelId="{A51FC204-218D-4258-9BC1-D681C1F09D57}" type="presParOf" srcId="{ED918CB5-A3BA-4CF3-ADEA-AFFD76B3D3EA}" destId="{2A494D29-6DDD-49BD-AE8A-4B70B6CB3AE2}" srcOrd="0" destOrd="0" presId="urn:microsoft.com/office/officeart/2005/8/layout/orgChart1"/>
    <dgm:cxn modelId="{53F55143-56A0-413F-80A5-37E23CB370C4}" type="presParOf" srcId="{2A494D29-6DDD-49BD-AE8A-4B70B6CB3AE2}" destId="{B537A1EE-4249-4074-B5BA-12585CDB8984}" srcOrd="0" destOrd="0" presId="urn:microsoft.com/office/officeart/2005/8/layout/orgChart1"/>
    <dgm:cxn modelId="{EE9472F2-AB86-4F4F-99E9-F90905B5AC6E}" type="presParOf" srcId="{2A494D29-6DDD-49BD-AE8A-4B70B6CB3AE2}" destId="{D012E598-ADA9-41C0-8B0E-F6586C588558}" srcOrd="1" destOrd="0" presId="urn:microsoft.com/office/officeart/2005/8/layout/orgChart1"/>
    <dgm:cxn modelId="{C8FC278A-5291-42A1-8C60-95A870E2CFB5}" type="presParOf" srcId="{ED918CB5-A3BA-4CF3-ADEA-AFFD76B3D3EA}" destId="{C80A6CD5-33C4-429A-B602-62D56DA9B43A}" srcOrd="1" destOrd="0" presId="urn:microsoft.com/office/officeart/2005/8/layout/orgChart1"/>
    <dgm:cxn modelId="{B5B6FD53-5CBF-46D1-8F60-112577582B30}" type="presParOf" srcId="{ED918CB5-A3BA-4CF3-ADEA-AFFD76B3D3EA}" destId="{1A4929DA-069A-4AF6-B20A-E137EBF7B208}" srcOrd="2" destOrd="0" presId="urn:microsoft.com/office/officeart/2005/8/layout/orgChart1"/>
    <dgm:cxn modelId="{6AD8C1A7-8792-47D7-8812-DB0AF48C176E}" type="presParOf" srcId="{E2BBAFE6-A85F-4A45-ABE4-58709A446E5D}" destId="{B91418ED-1693-4F38-B0F1-10AFA9E9C613}" srcOrd="2" destOrd="0" presId="urn:microsoft.com/office/officeart/2005/8/layout/orgChart1"/>
    <dgm:cxn modelId="{645FB843-FF6D-4EAC-B3D8-856298E6F8E9}" type="presParOf" srcId="{E2BBAFE6-A85F-4A45-ABE4-58709A446E5D}" destId="{269C1852-7A34-4A07-BF23-EEC001B6B6E8}" srcOrd="3" destOrd="0" presId="urn:microsoft.com/office/officeart/2005/8/layout/orgChart1"/>
    <dgm:cxn modelId="{0B5BA934-3BF2-47C8-93F4-5E56DC04A8A0}" type="presParOf" srcId="{269C1852-7A34-4A07-BF23-EEC001B6B6E8}" destId="{BD9BE302-5C5C-4679-951A-A59E33C58876}" srcOrd="0" destOrd="0" presId="urn:microsoft.com/office/officeart/2005/8/layout/orgChart1"/>
    <dgm:cxn modelId="{B8F3282A-D011-4597-B980-151BB05A07CF}" type="presParOf" srcId="{BD9BE302-5C5C-4679-951A-A59E33C58876}" destId="{504AC891-5F57-4E60-9309-6093BAAF9833}" srcOrd="0" destOrd="0" presId="urn:microsoft.com/office/officeart/2005/8/layout/orgChart1"/>
    <dgm:cxn modelId="{A497B7C1-AD4D-439E-9412-859A75A78554}" type="presParOf" srcId="{BD9BE302-5C5C-4679-951A-A59E33C58876}" destId="{F00915F4-4CB0-455C-A8A2-9661CC9F9FEA}" srcOrd="1" destOrd="0" presId="urn:microsoft.com/office/officeart/2005/8/layout/orgChart1"/>
    <dgm:cxn modelId="{FA9F3971-9500-4AF8-AFC6-B4748AB006E7}" type="presParOf" srcId="{269C1852-7A34-4A07-BF23-EEC001B6B6E8}" destId="{B90FBA34-8B3A-4691-A0CD-8CB30338645D}" srcOrd="1" destOrd="0" presId="urn:microsoft.com/office/officeart/2005/8/layout/orgChart1"/>
    <dgm:cxn modelId="{700C6140-88A8-4C38-A741-A15542E23407}" type="presParOf" srcId="{269C1852-7A34-4A07-BF23-EEC001B6B6E8}" destId="{880EF911-83B6-4A84-9FAE-AE771DA927EA}" srcOrd="2" destOrd="0" presId="urn:microsoft.com/office/officeart/2005/8/layout/orgChart1"/>
    <dgm:cxn modelId="{272728D5-A108-4C72-B739-D5AED6CB542D}" type="presParOf" srcId="{64A578CA-3512-4149-B82A-C3FB37CD32D1}" destId="{DB477691-AB70-401A-866B-F9EEF92F851E}" srcOrd="2" destOrd="0" presId="urn:microsoft.com/office/officeart/2005/8/layout/orgChart1"/>
    <dgm:cxn modelId="{E5E76076-6B55-4676-A040-43C9CC6C34EF}" type="presParOf" srcId="{42534A47-E293-4B98-A20A-B60959D0115E}" destId="{9654071F-8BC0-4130-BBF0-D57582CA4881}" srcOrd="2" destOrd="0" presId="urn:microsoft.com/office/officeart/2005/8/layout/orgChart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91418ED-1693-4F38-B0F1-10AFA9E9C613}">
      <dsp:nvSpPr>
        <dsp:cNvPr id="0" name=""/>
        <dsp:cNvSpPr/>
      </dsp:nvSpPr>
      <dsp:spPr>
        <a:xfrm>
          <a:off x="5140112" y="2704965"/>
          <a:ext cx="104749" cy="817045"/>
        </a:xfrm>
        <a:custGeom>
          <a:avLst/>
          <a:gdLst/>
          <a:ahLst/>
          <a:cxnLst/>
          <a:rect l="0" t="0" r="0" b="0"/>
          <a:pathLst>
            <a:path>
              <a:moveTo>
                <a:pt x="0" y="0"/>
              </a:moveTo>
              <a:lnTo>
                <a:pt x="0" y="817045"/>
              </a:lnTo>
              <a:lnTo>
                <a:pt x="104749" y="817045"/>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ECD2A48-9BA6-4100-A2D7-2E9C9EE6727E}">
      <dsp:nvSpPr>
        <dsp:cNvPr id="0" name=""/>
        <dsp:cNvSpPr/>
      </dsp:nvSpPr>
      <dsp:spPr>
        <a:xfrm>
          <a:off x="5140112"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2E6DA1D-4F70-49F7-A5CF-362EF40F6EC7}">
      <dsp:nvSpPr>
        <dsp:cNvPr id="0" name=""/>
        <dsp:cNvSpPr/>
      </dsp:nvSpPr>
      <dsp:spPr>
        <a:xfrm>
          <a:off x="2884508" y="2209151"/>
          <a:ext cx="2534935" cy="146649"/>
        </a:xfrm>
        <a:custGeom>
          <a:avLst/>
          <a:gdLst/>
          <a:ahLst/>
          <a:cxnLst/>
          <a:rect l="0" t="0" r="0" b="0"/>
          <a:pathLst>
            <a:path>
              <a:moveTo>
                <a:pt x="0" y="0"/>
              </a:moveTo>
              <a:lnTo>
                <a:pt x="0" y="73324"/>
              </a:lnTo>
              <a:lnTo>
                <a:pt x="2534935" y="73324"/>
              </a:lnTo>
              <a:lnTo>
                <a:pt x="2534935"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B5B1EED-AAD5-41CB-B1F8-5C29ED603754}">
      <dsp:nvSpPr>
        <dsp:cNvPr id="0" name=""/>
        <dsp:cNvSpPr/>
      </dsp:nvSpPr>
      <dsp:spPr>
        <a:xfrm>
          <a:off x="4295134" y="2704965"/>
          <a:ext cx="104749" cy="1808673"/>
        </a:xfrm>
        <a:custGeom>
          <a:avLst/>
          <a:gdLst/>
          <a:ahLst/>
          <a:cxnLst/>
          <a:rect l="0" t="0" r="0" b="0"/>
          <a:pathLst>
            <a:path>
              <a:moveTo>
                <a:pt x="0" y="0"/>
              </a:moveTo>
              <a:lnTo>
                <a:pt x="0" y="1808673"/>
              </a:lnTo>
              <a:lnTo>
                <a:pt x="104749" y="1808673"/>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C9C744D-559C-4FFB-A1C8-D0265CA90E77}">
      <dsp:nvSpPr>
        <dsp:cNvPr id="0" name=""/>
        <dsp:cNvSpPr/>
      </dsp:nvSpPr>
      <dsp:spPr>
        <a:xfrm>
          <a:off x="4295134" y="2704965"/>
          <a:ext cx="104749" cy="1312859"/>
        </a:xfrm>
        <a:custGeom>
          <a:avLst/>
          <a:gdLst/>
          <a:ahLst/>
          <a:cxnLst/>
          <a:rect l="0" t="0" r="0" b="0"/>
          <a:pathLst>
            <a:path>
              <a:moveTo>
                <a:pt x="0" y="0"/>
              </a:moveTo>
              <a:lnTo>
                <a:pt x="0" y="1312859"/>
              </a:lnTo>
              <a:lnTo>
                <a:pt x="104749" y="1312859"/>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B4D4F5E-593C-4AAD-94BC-BBA095052D5B}">
      <dsp:nvSpPr>
        <dsp:cNvPr id="0" name=""/>
        <dsp:cNvSpPr/>
      </dsp:nvSpPr>
      <dsp:spPr>
        <a:xfrm>
          <a:off x="4295134" y="2704965"/>
          <a:ext cx="104749" cy="817045"/>
        </a:xfrm>
        <a:custGeom>
          <a:avLst/>
          <a:gdLst/>
          <a:ahLst/>
          <a:cxnLst/>
          <a:rect l="0" t="0" r="0" b="0"/>
          <a:pathLst>
            <a:path>
              <a:moveTo>
                <a:pt x="0" y="0"/>
              </a:moveTo>
              <a:lnTo>
                <a:pt x="0" y="817045"/>
              </a:lnTo>
              <a:lnTo>
                <a:pt x="104749" y="817045"/>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B71D7D7-9D64-4175-9741-3940FC62430B}">
      <dsp:nvSpPr>
        <dsp:cNvPr id="0" name=""/>
        <dsp:cNvSpPr/>
      </dsp:nvSpPr>
      <dsp:spPr>
        <a:xfrm>
          <a:off x="4295134"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83C2A5D-4F9F-45CE-AAB2-C939C659662F}">
      <dsp:nvSpPr>
        <dsp:cNvPr id="0" name=""/>
        <dsp:cNvSpPr/>
      </dsp:nvSpPr>
      <dsp:spPr>
        <a:xfrm>
          <a:off x="2884508" y="2209151"/>
          <a:ext cx="1689957" cy="146649"/>
        </a:xfrm>
        <a:custGeom>
          <a:avLst/>
          <a:gdLst/>
          <a:ahLst/>
          <a:cxnLst/>
          <a:rect l="0" t="0" r="0" b="0"/>
          <a:pathLst>
            <a:path>
              <a:moveTo>
                <a:pt x="0" y="0"/>
              </a:moveTo>
              <a:lnTo>
                <a:pt x="0" y="73324"/>
              </a:lnTo>
              <a:lnTo>
                <a:pt x="1689957" y="73324"/>
              </a:lnTo>
              <a:lnTo>
                <a:pt x="1689957"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224CE68-8626-43C1-827F-EAB97EE1754D}">
      <dsp:nvSpPr>
        <dsp:cNvPr id="0" name=""/>
        <dsp:cNvSpPr/>
      </dsp:nvSpPr>
      <dsp:spPr>
        <a:xfrm>
          <a:off x="3450155" y="2704965"/>
          <a:ext cx="104749" cy="2304487"/>
        </a:xfrm>
        <a:custGeom>
          <a:avLst/>
          <a:gdLst/>
          <a:ahLst/>
          <a:cxnLst/>
          <a:rect l="0" t="0" r="0" b="0"/>
          <a:pathLst>
            <a:path>
              <a:moveTo>
                <a:pt x="0" y="0"/>
              </a:moveTo>
              <a:lnTo>
                <a:pt x="0" y="2304487"/>
              </a:lnTo>
              <a:lnTo>
                <a:pt x="104749" y="2304487"/>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4B475A8-0D89-4808-A198-A0C3B45C4C03}">
      <dsp:nvSpPr>
        <dsp:cNvPr id="0" name=""/>
        <dsp:cNvSpPr/>
      </dsp:nvSpPr>
      <dsp:spPr>
        <a:xfrm>
          <a:off x="3450155" y="2704965"/>
          <a:ext cx="104749" cy="1808673"/>
        </a:xfrm>
        <a:custGeom>
          <a:avLst/>
          <a:gdLst/>
          <a:ahLst/>
          <a:cxnLst/>
          <a:rect l="0" t="0" r="0" b="0"/>
          <a:pathLst>
            <a:path>
              <a:moveTo>
                <a:pt x="0" y="0"/>
              </a:moveTo>
              <a:lnTo>
                <a:pt x="0" y="1808673"/>
              </a:lnTo>
              <a:lnTo>
                <a:pt x="104749" y="1808673"/>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041167E-70C9-4B4B-895B-27C6815E67D6}">
      <dsp:nvSpPr>
        <dsp:cNvPr id="0" name=""/>
        <dsp:cNvSpPr/>
      </dsp:nvSpPr>
      <dsp:spPr>
        <a:xfrm>
          <a:off x="3450155" y="2704965"/>
          <a:ext cx="104749" cy="1312859"/>
        </a:xfrm>
        <a:custGeom>
          <a:avLst/>
          <a:gdLst/>
          <a:ahLst/>
          <a:cxnLst/>
          <a:rect l="0" t="0" r="0" b="0"/>
          <a:pathLst>
            <a:path>
              <a:moveTo>
                <a:pt x="0" y="0"/>
              </a:moveTo>
              <a:lnTo>
                <a:pt x="0" y="1312859"/>
              </a:lnTo>
              <a:lnTo>
                <a:pt x="104749" y="1312859"/>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6542DB0-BE10-4B5D-BD56-41DC93A2B68B}">
      <dsp:nvSpPr>
        <dsp:cNvPr id="0" name=""/>
        <dsp:cNvSpPr/>
      </dsp:nvSpPr>
      <dsp:spPr>
        <a:xfrm>
          <a:off x="3450155" y="2704965"/>
          <a:ext cx="104749" cy="817045"/>
        </a:xfrm>
        <a:custGeom>
          <a:avLst/>
          <a:gdLst/>
          <a:ahLst/>
          <a:cxnLst/>
          <a:rect l="0" t="0" r="0" b="0"/>
          <a:pathLst>
            <a:path>
              <a:moveTo>
                <a:pt x="0" y="0"/>
              </a:moveTo>
              <a:lnTo>
                <a:pt x="0" y="817045"/>
              </a:lnTo>
              <a:lnTo>
                <a:pt x="104749" y="817045"/>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2893F5C-0E1F-415D-8AC9-6474C3F85CD4}">
      <dsp:nvSpPr>
        <dsp:cNvPr id="0" name=""/>
        <dsp:cNvSpPr/>
      </dsp:nvSpPr>
      <dsp:spPr>
        <a:xfrm>
          <a:off x="3450155"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41C1C1F-3B99-4BBA-B255-25C5572253C2}">
      <dsp:nvSpPr>
        <dsp:cNvPr id="0" name=""/>
        <dsp:cNvSpPr/>
      </dsp:nvSpPr>
      <dsp:spPr>
        <a:xfrm>
          <a:off x="2884508" y="2209151"/>
          <a:ext cx="844978" cy="146649"/>
        </a:xfrm>
        <a:custGeom>
          <a:avLst/>
          <a:gdLst/>
          <a:ahLst/>
          <a:cxnLst/>
          <a:rect l="0" t="0" r="0" b="0"/>
          <a:pathLst>
            <a:path>
              <a:moveTo>
                <a:pt x="0" y="0"/>
              </a:moveTo>
              <a:lnTo>
                <a:pt x="0" y="73324"/>
              </a:lnTo>
              <a:lnTo>
                <a:pt x="844978" y="73324"/>
              </a:lnTo>
              <a:lnTo>
                <a:pt x="844978"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7B4AFB4-6CA2-49D1-A1E9-C69BECF3AC57}">
      <dsp:nvSpPr>
        <dsp:cNvPr id="0" name=""/>
        <dsp:cNvSpPr/>
      </dsp:nvSpPr>
      <dsp:spPr>
        <a:xfrm>
          <a:off x="2605177" y="2704965"/>
          <a:ext cx="104749" cy="817045"/>
        </a:xfrm>
        <a:custGeom>
          <a:avLst/>
          <a:gdLst/>
          <a:ahLst/>
          <a:cxnLst/>
          <a:rect l="0" t="0" r="0" b="0"/>
          <a:pathLst>
            <a:path>
              <a:moveTo>
                <a:pt x="0" y="0"/>
              </a:moveTo>
              <a:lnTo>
                <a:pt x="0" y="817045"/>
              </a:lnTo>
              <a:lnTo>
                <a:pt x="104749" y="817045"/>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185A711-F0FB-42D9-9F95-91DBDCA098BF}">
      <dsp:nvSpPr>
        <dsp:cNvPr id="0" name=""/>
        <dsp:cNvSpPr/>
      </dsp:nvSpPr>
      <dsp:spPr>
        <a:xfrm>
          <a:off x="2605177"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C487FF7-9DA5-4D42-AFEA-00E5077628C0}">
      <dsp:nvSpPr>
        <dsp:cNvPr id="0" name=""/>
        <dsp:cNvSpPr/>
      </dsp:nvSpPr>
      <dsp:spPr>
        <a:xfrm>
          <a:off x="2838788" y="2209151"/>
          <a:ext cx="91440" cy="146649"/>
        </a:xfrm>
        <a:custGeom>
          <a:avLst/>
          <a:gdLst/>
          <a:ahLst/>
          <a:cxnLst/>
          <a:rect l="0" t="0" r="0" b="0"/>
          <a:pathLst>
            <a:path>
              <a:moveTo>
                <a:pt x="45720" y="0"/>
              </a:moveTo>
              <a:lnTo>
                <a:pt x="45720"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B313F8B-33AE-48ED-90CC-7E3056247B4E}">
      <dsp:nvSpPr>
        <dsp:cNvPr id="0" name=""/>
        <dsp:cNvSpPr/>
      </dsp:nvSpPr>
      <dsp:spPr>
        <a:xfrm>
          <a:off x="1760198"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A43148B-4205-48D7-AF8B-6557D66C377C}">
      <dsp:nvSpPr>
        <dsp:cNvPr id="0" name=""/>
        <dsp:cNvSpPr/>
      </dsp:nvSpPr>
      <dsp:spPr>
        <a:xfrm>
          <a:off x="2039530" y="2209151"/>
          <a:ext cx="844978" cy="146649"/>
        </a:xfrm>
        <a:custGeom>
          <a:avLst/>
          <a:gdLst/>
          <a:ahLst/>
          <a:cxnLst/>
          <a:rect l="0" t="0" r="0" b="0"/>
          <a:pathLst>
            <a:path>
              <a:moveTo>
                <a:pt x="844978" y="0"/>
              </a:moveTo>
              <a:lnTo>
                <a:pt x="844978" y="73324"/>
              </a:lnTo>
              <a:lnTo>
                <a:pt x="0" y="73324"/>
              </a:lnTo>
              <a:lnTo>
                <a:pt x="0"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FE439C2-52CB-4F55-B6EC-52F5815D7B56}">
      <dsp:nvSpPr>
        <dsp:cNvPr id="0" name=""/>
        <dsp:cNvSpPr/>
      </dsp:nvSpPr>
      <dsp:spPr>
        <a:xfrm>
          <a:off x="915219"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6633F56-6C75-4059-8CB2-694383B7B7B4}">
      <dsp:nvSpPr>
        <dsp:cNvPr id="0" name=""/>
        <dsp:cNvSpPr/>
      </dsp:nvSpPr>
      <dsp:spPr>
        <a:xfrm>
          <a:off x="1194551" y="2209151"/>
          <a:ext cx="1689957" cy="146649"/>
        </a:xfrm>
        <a:custGeom>
          <a:avLst/>
          <a:gdLst/>
          <a:ahLst/>
          <a:cxnLst/>
          <a:rect l="0" t="0" r="0" b="0"/>
          <a:pathLst>
            <a:path>
              <a:moveTo>
                <a:pt x="1689957" y="0"/>
              </a:moveTo>
              <a:lnTo>
                <a:pt x="1689957" y="73324"/>
              </a:lnTo>
              <a:lnTo>
                <a:pt x="0" y="73324"/>
              </a:lnTo>
              <a:lnTo>
                <a:pt x="0"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9B844C9-2F7A-4A50-9DB6-FF7D522B1369}">
      <dsp:nvSpPr>
        <dsp:cNvPr id="0" name=""/>
        <dsp:cNvSpPr/>
      </dsp:nvSpPr>
      <dsp:spPr>
        <a:xfrm>
          <a:off x="70241" y="2704965"/>
          <a:ext cx="104749" cy="321231"/>
        </a:xfrm>
        <a:custGeom>
          <a:avLst/>
          <a:gdLst/>
          <a:ahLst/>
          <a:cxnLst/>
          <a:rect l="0" t="0" r="0" b="0"/>
          <a:pathLst>
            <a:path>
              <a:moveTo>
                <a:pt x="0" y="0"/>
              </a:moveTo>
              <a:lnTo>
                <a:pt x="0" y="321231"/>
              </a:lnTo>
              <a:lnTo>
                <a:pt x="104749" y="321231"/>
              </a:lnTo>
            </a:path>
          </a:pathLst>
        </a:cu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FFB5739-1796-4A8E-9751-7B7E72B21FC6}">
      <dsp:nvSpPr>
        <dsp:cNvPr id="0" name=""/>
        <dsp:cNvSpPr/>
      </dsp:nvSpPr>
      <dsp:spPr>
        <a:xfrm>
          <a:off x="349572" y="2209151"/>
          <a:ext cx="2534935" cy="146649"/>
        </a:xfrm>
        <a:custGeom>
          <a:avLst/>
          <a:gdLst/>
          <a:ahLst/>
          <a:cxnLst/>
          <a:rect l="0" t="0" r="0" b="0"/>
          <a:pathLst>
            <a:path>
              <a:moveTo>
                <a:pt x="2534935" y="0"/>
              </a:moveTo>
              <a:lnTo>
                <a:pt x="2534935" y="73324"/>
              </a:lnTo>
              <a:lnTo>
                <a:pt x="0" y="73324"/>
              </a:lnTo>
              <a:lnTo>
                <a:pt x="0" y="146649"/>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165B59A-4AC0-4AED-80AD-90AFFFE48BB4}">
      <dsp:nvSpPr>
        <dsp:cNvPr id="0" name=""/>
        <dsp:cNvSpPr/>
      </dsp:nvSpPr>
      <dsp:spPr>
        <a:xfrm>
          <a:off x="2535344" y="1859986"/>
          <a:ext cx="698329" cy="349164"/>
        </a:xfrm>
        <a:prstGeom prst="rect">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Estacionamientos   VIP</a:t>
          </a:r>
          <a:endParaRPr lang="es-ES" sz="700" kern="1200"/>
        </a:p>
      </dsp:txBody>
      <dsp:txXfrm>
        <a:off x="2535344" y="1859986"/>
        <a:ext cx="698329" cy="349164"/>
      </dsp:txXfrm>
    </dsp:sp>
    <dsp:sp modelId="{3D3E59D4-586E-485D-A02F-B10FC4A24622}">
      <dsp:nvSpPr>
        <dsp:cNvPr id="0" name=""/>
        <dsp:cNvSpPr/>
      </dsp:nvSpPr>
      <dsp:spPr>
        <a:xfrm>
          <a:off x="408"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inicio de sesion administrador</a:t>
          </a:r>
          <a:endParaRPr lang="es-ES" sz="700" kern="1200"/>
        </a:p>
      </dsp:txBody>
      <dsp:txXfrm>
        <a:off x="408" y="2355800"/>
        <a:ext cx="698329" cy="349164"/>
      </dsp:txXfrm>
    </dsp:sp>
    <dsp:sp modelId="{E042E7F8-77CC-44DE-B329-080F0C628381}">
      <dsp:nvSpPr>
        <dsp:cNvPr id="0" name=""/>
        <dsp:cNvSpPr/>
      </dsp:nvSpPr>
      <dsp:spPr>
        <a:xfrm>
          <a:off x="174990"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Manejo de la cuenta de administrador</a:t>
          </a:r>
          <a:endParaRPr lang="es-ES" sz="700" kern="1200"/>
        </a:p>
      </dsp:txBody>
      <dsp:txXfrm>
        <a:off x="174990" y="2851614"/>
        <a:ext cx="698329" cy="349164"/>
      </dsp:txXfrm>
    </dsp:sp>
    <dsp:sp modelId="{295E0097-32FB-4469-94EB-483A6D6803B2}">
      <dsp:nvSpPr>
        <dsp:cNvPr id="0" name=""/>
        <dsp:cNvSpPr/>
      </dsp:nvSpPr>
      <dsp:spPr>
        <a:xfrm>
          <a:off x="845386"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Inicio de sesion conductor</a:t>
          </a:r>
          <a:endParaRPr lang="es-ES" sz="700" kern="1200"/>
        </a:p>
      </dsp:txBody>
      <dsp:txXfrm>
        <a:off x="845386" y="2355800"/>
        <a:ext cx="698329" cy="349164"/>
      </dsp:txXfrm>
    </dsp:sp>
    <dsp:sp modelId="{ECB66948-CDE8-4BC9-A8DA-AC98417E84B4}">
      <dsp:nvSpPr>
        <dsp:cNvPr id="0" name=""/>
        <dsp:cNvSpPr/>
      </dsp:nvSpPr>
      <dsp:spPr>
        <a:xfrm>
          <a:off x="1019969"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Configuracion de cuenta Conductor</a:t>
          </a:r>
          <a:endParaRPr lang="es-ES" sz="700" kern="1200"/>
        </a:p>
      </dsp:txBody>
      <dsp:txXfrm>
        <a:off x="1019969" y="2851614"/>
        <a:ext cx="698329" cy="349164"/>
      </dsp:txXfrm>
    </dsp:sp>
    <dsp:sp modelId="{679BE6C1-65AC-497F-8147-54AB56CDF270}">
      <dsp:nvSpPr>
        <dsp:cNvPr id="0" name=""/>
        <dsp:cNvSpPr/>
      </dsp:nvSpPr>
      <dsp:spPr>
        <a:xfrm>
          <a:off x="1690365"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Inicio de sesion estacionamiento</a:t>
          </a:r>
          <a:endParaRPr lang="es-ES" sz="700" kern="1200"/>
        </a:p>
      </dsp:txBody>
      <dsp:txXfrm>
        <a:off x="1690365" y="2355800"/>
        <a:ext cx="698329" cy="349164"/>
      </dsp:txXfrm>
    </dsp:sp>
    <dsp:sp modelId="{D0409C93-5F64-4644-9359-837E5F6449D0}">
      <dsp:nvSpPr>
        <dsp:cNvPr id="0" name=""/>
        <dsp:cNvSpPr/>
      </dsp:nvSpPr>
      <dsp:spPr>
        <a:xfrm>
          <a:off x="1864947"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Configuracion de cuenta estacionamiento</a:t>
          </a:r>
          <a:endParaRPr lang="es-ES" sz="700" kern="1200"/>
        </a:p>
      </dsp:txBody>
      <dsp:txXfrm>
        <a:off x="1864947" y="2851614"/>
        <a:ext cx="698329" cy="349164"/>
      </dsp:txXfrm>
    </dsp:sp>
    <dsp:sp modelId="{60ED6ABD-8794-4144-A015-458C185D5B42}">
      <dsp:nvSpPr>
        <dsp:cNvPr id="0" name=""/>
        <dsp:cNvSpPr/>
      </dsp:nvSpPr>
      <dsp:spPr>
        <a:xfrm>
          <a:off x="2535344"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Registro de cuentas</a:t>
          </a:r>
          <a:endParaRPr lang="es-ES" sz="700" kern="1200"/>
        </a:p>
      </dsp:txBody>
      <dsp:txXfrm>
        <a:off x="2535344" y="2355800"/>
        <a:ext cx="698329" cy="349164"/>
      </dsp:txXfrm>
    </dsp:sp>
    <dsp:sp modelId="{2BC05C86-BABD-40F4-8B3C-963EEDEBDA82}">
      <dsp:nvSpPr>
        <dsp:cNvPr id="0" name=""/>
        <dsp:cNvSpPr/>
      </dsp:nvSpPr>
      <dsp:spPr>
        <a:xfrm>
          <a:off x="2709926"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Registro de usuario estacionamiento</a:t>
          </a:r>
          <a:endParaRPr lang="es-ES" sz="700" kern="1200"/>
        </a:p>
      </dsp:txBody>
      <dsp:txXfrm>
        <a:off x="2709926" y="2851614"/>
        <a:ext cx="698329" cy="349164"/>
      </dsp:txXfrm>
    </dsp:sp>
    <dsp:sp modelId="{832F7CAD-916E-4089-81E0-5DE70538B4E8}">
      <dsp:nvSpPr>
        <dsp:cNvPr id="0" name=""/>
        <dsp:cNvSpPr/>
      </dsp:nvSpPr>
      <dsp:spPr>
        <a:xfrm>
          <a:off x="2709926" y="3347428"/>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Registro de usuario Conductor</a:t>
          </a:r>
          <a:endParaRPr lang="es-ES" sz="700" kern="1200"/>
        </a:p>
      </dsp:txBody>
      <dsp:txXfrm>
        <a:off x="2709926" y="3347428"/>
        <a:ext cx="698329" cy="349164"/>
      </dsp:txXfrm>
    </dsp:sp>
    <dsp:sp modelId="{C5A9732E-B5D4-4D5B-A984-3B0808547CB7}">
      <dsp:nvSpPr>
        <dsp:cNvPr id="0" name=""/>
        <dsp:cNvSpPr/>
      </dsp:nvSpPr>
      <dsp:spPr>
        <a:xfrm>
          <a:off x="3380322"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Estacionamiento</a:t>
          </a:r>
          <a:endParaRPr lang="es-ES" sz="700" kern="1200"/>
        </a:p>
      </dsp:txBody>
      <dsp:txXfrm>
        <a:off x="3380322" y="2355800"/>
        <a:ext cx="698329" cy="349164"/>
      </dsp:txXfrm>
    </dsp:sp>
    <dsp:sp modelId="{BAB96DC3-2838-4D61-B1B7-A10F281D18B3}">
      <dsp:nvSpPr>
        <dsp:cNvPr id="0" name=""/>
        <dsp:cNvSpPr/>
      </dsp:nvSpPr>
      <dsp:spPr>
        <a:xfrm>
          <a:off x="3554905"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Esquema de estacionamiento</a:t>
          </a:r>
          <a:endParaRPr lang="es-ES" sz="700" kern="1200"/>
        </a:p>
      </dsp:txBody>
      <dsp:txXfrm>
        <a:off x="3554905" y="2851614"/>
        <a:ext cx="698329" cy="349164"/>
      </dsp:txXfrm>
    </dsp:sp>
    <dsp:sp modelId="{5E4BD612-A1F9-49DF-9F9B-202CAA25B533}">
      <dsp:nvSpPr>
        <dsp:cNvPr id="0" name=""/>
        <dsp:cNvSpPr/>
      </dsp:nvSpPr>
      <dsp:spPr>
        <a:xfrm>
          <a:off x="3554905" y="3347428"/>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Informacion de estacionamiento</a:t>
          </a:r>
          <a:endParaRPr lang="es-ES" sz="700" kern="1200"/>
        </a:p>
      </dsp:txBody>
      <dsp:txXfrm>
        <a:off x="3554905" y="3347428"/>
        <a:ext cx="698329" cy="349164"/>
      </dsp:txXfrm>
    </dsp:sp>
    <dsp:sp modelId="{59A7E882-1009-48A3-B05C-92383365C96B}">
      <dsp:nvSpPr>
        <dsp:cNvPr id="0" name=""/>
        <dsp:cNvSpPr/>
      </dsp:nvSpPr>
      <dsp:spPr>
        <a:xfrm>
          <a:off x="3554905" y="3843242"/>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Servicios y ofertas</a:t>
          </a:r>
          <a:endParaRPr lang="es-ES" sz="700" kern="1200"/>
        </a:p>
      </dsp:txBody>
      <dsp:txXfrm>
        <a:off x="3554905" y="3843242"/>
        <a:ext cx="698329" cy="349164"/>
      </dsp:txXfrm>
    </dsp:sp>
    <dsp:sp modelId="{88502C43-22FF-402A-856D-185BF2450900}">
      <dsp:nvSpPr>
        <dsp:cNvPr id="0" name=""/>
        <dsp:cNvSpPr/>
      </dsp:nvSpPr>
      <dsp:spPr>
        <a:xfrm>
          <a:off x="3554905" y="4339056"/>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Lugares de aparcamiento</a:t>
          </a:r>
          <a:endParaRPr lang="es-ES" sz="700" kern="1200"/>
        </a:p>
      </dsp:txBody>
      <dsp:txXfrm>
        <a:off x="3554905" y="4339056"/>
        <a:ext cx="698329" cy="349164"/>
      </dsp:txXfrm>
    </dsp:sp>
    <dsp:sp modelId="{3E2B43CF-A4BB-4E78-9609-FFD5F949BE2F}">
      <dsp:nvSpPr>
        <dsp:cNvPr id="0" name=""/>
        <dsp:cNvSpPr/>
      </dsp:nvSpPr>
      <dsp:spPr>
        <a:xfrm>
          <a:off x="3554905" y="4834870"/>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Feedback</a:t>
          </a:r>
          <a:endParaRPr lang="es-ES" sz="700" kern="1200"/>
        </a:p>
      </dsp:txBody>
      <dsp:txXfrm>
        <a:off x="3554905" y="4834870"/>
        <a:ext cx="698329" cy="349164"/>
      </dsp:txXfrm>
    </dsp:sp>
    <dsp:sp modelId="{A3E05D60-637E-4152-B7C1-AE717280EDAD}">
      <dsp:nvSpPr>
        <dsp:cNvPr id="0" name=""/>
        <dsp:cNvSpPr/>
      </dsp:nvSpPr>
      <dsp:spPr>
        <a:xfrm>
          <a:off x="4225301"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Conductor</a:t>
          </a:r>
          <a:endParaRPr lang="es-ES" sz="700" kern="1200"/>
        </a:p>
      </dsp:txBody>
      <dsp:txXfrm>
        <a:off x="4225301" y="2355800"/>
        <a:ext cx="698329" cy="349164"/>
      </dsp:txXfrm>
    </dsp:sp>
    <dsp:sp modelId="{9320737E-AEA9-4104-8551-1B2A47E75A3B}">
      <dsp:nvSpPr>
        <dsp:cNvPr id="0" name=""/>
        <dsp:cNvSpPr/>
      </dsp:nvSpPr>
      <dsp:spPr>
        <a:xfrm>
          <a:off x="4399883"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El Mapa</a:t>
          </a:r>
          <a:endParaRPr lang="es-ES" sz="700" kern="1200"/>
        </a:p>
      </dsp:txBody>
      <dsp:txXfrm>
        <a:off x="4399883" y="2851614"/>
        <a:ext cx="698329" cy="349164"/>
      </dsp:txXfrm>
    </dsp:sp>
    <dsp:sp modelId="{C490178F-51D7-48C7-AA7D-2B0174BEFF81}">
      <dsp:nvSpPr>
        <dsp:cNvPr id="0" name=""/>
        <dsp:cNvSpPr/>
      </dsp:nvSpPr>
      <dsp:spPr>
        <a:xfrm>
          <a:off x="4399883" y="3347428"/>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Recientes</a:t>
          </a:r>
          <a:endParaRPr lang="es-ES" sz="700" kern="1200"/>
        </a:p>
      </dsp:txBody>
      <dsp:txXfrm>
        <a:off x="4399883" y="3347428"/>
        <a:ext cx="698329" cy="349164"/>
      </dsp:txXfrm>
    </dsp:sp>
    <dsp:sp modelId="{47FB99D6-1159-4437-BECD-D5DF269B1CCC}">
      <dsp:nvSpPr>
        <dsp:cNvPr id="0" name=""/>
        <dsp:cNvSpPr/>
      </dsp:nvSpPr>
      <dsp:spPr>
        <a:xfrm>
          <a:off x="4399883" y="3843242"/>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Favoritos</a:t>
          </a:r>
          <a:endParaRPr lang="es-ES" sz="700" kern="1200"/>
        </a:p>
      </dsp:txBody>
      <dsp:txXfrm>
        <a:off x="4399883" y="3843242"/>
        <a:ext cx="698329" cy="349164"/>
      </dsp:txXfrm>
    </dsp:sp>
    <dsp:sp modelId="{994BCDDF-D51A-4968-A546-CEEED7A9AC37}">
      <dsp:nvSpPr>
        <dsp:cNvPr id="0" name=""/>
        <dsp:cNvSpPr/>
      </dsp:nvSpPr>
      <dsp:spPr>
        <a:xfrm>
          <a:off x="4399883" y="4339056"/>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Feedback</a:t>
          </a:r>
          <a:endParaRPr lang="es-ES" sz="700" kern="1200"/>
        </a:p>
      </dsp:txBody>
      <dsp:txXfrm>
        <a:off x="4399883" y="4339056"/>
        <a:ext cx="698329" cy="349164"/>
      </dsp:txXfrm>
    </dsp:sp>
    <dsp:sp modelId="{D8D9B911-A26F-4E81-B107-C8C4E1452DE4}">
      <dsp:nvSpPr>
        <dsp:cNvPr id="0" name=""/>
        <dsp:cNvSpPr/>
      </dsp:nvSpPr>
      <dsp:spPr>
        <a:xfrm>
          <a:off x="5070280" y="2355800"/>
          <a:ext cx="698329" cy="349164"/>
        </a:xfrm>
        <a:prstGeom prst="rect">
          <a:avLst/>
        </a:prstGeom>
        <a:gradFill rotWithShape="0">
          <a:gsLst>
            <a:gs pos="0">
              <a:schemeClr val="accent6">
                <a:hueOff val="0"/>
                <a:satOff val="0"/>
                <a:lumOff val="0"/>
                <a:alphaOff val="0"/>
                <a:satMod val="103000"/>
                <a:lumMod val="102000"/>
                <a:tint val="94000"/>
              </a:schemeClr>
            </a:gs>
            <a:gs pos="50000">
              <a:schemeClr val="accent6">
                <a:hueOff val="0"/>
                <a:satOff val="0"/>
                <a:lumOff val="0"/>
                <a:alphaOff val="0"/>
                <a:satMod val="110000"/>
                <a:lumMod val="100000"/>
                <a:shade val="100000"/>
              </a:schemeClr>
            </a:gs>
            <a:gs pos="100000">
              <a:schemeClr val="accent6">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Herramientas del administrador</a:t>
          </a:r>
          <a:endParaRPr lang="es-ES" sz="700" kern="1200"/>
        </a:p>
      </dsp:txBody>
      <dsp:txXfrm>
        <a:off x="5070280" y="2355800"/>
        <a:ext cx="698329" cy="349164"/>
      </dsp:txXfrm>
    </dsp:sp>
    <dsp:sp modelId="{B537A1EE-4249-4074-B5BA-12585CDB8984}">
      <dsp:nvSpPr>
        <dsp:cNvPr id="0" name=""/>
        <dsp:cNvSpPr/>
      </dsp:nvSpPr>
      <dsp:spPr>
        <a:xfrm>
          <a:off x="5244862" y="2851614"/>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Feedback</a:t>
          </a:r>
          <a:endParaRPr lang="es-ES" sz="700" kern="1200"/>
        </a:p>
      </dsp:txBody>
      <dsp:txXfrm>
        <a:off x="5244862" y="2851614"/>
        <a:ext cx="698329" cy="349164"/>
      </dsp:txXfrm>
    </dsp:sp>
    <dsp:sp modelId="{504AC891-5F57-4E60-9309-6093BAAF9833}">
      <dsp:nvSpPr>
        <dsp:cNvPr id="0" name=""/>
        <dsp:cNvSpPr/>
      </dsp:nvSpPr>
      <dsp:spPr>
        <a:xfrm>
          <a:off x="5244862" y="3347428"/>
          <a:ext cx="698329" cy="349164"/>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4445" tIns="4445" rIns="4445" bIns="4445" numCol="1" spcCol="1270" anchor="ctr" anchorCtr="0">
          <a:noAutofit/>
        </a:bodyPr>
        <a:lstStyle/>
        <a:p>
          <a:pPr lvl="0" algn="ctr" defTabSz="311150">
            <a:lnSpc>
              <a:spcPct val="90000"/>
            </a:lnSpc>
            <a:spcBef>
              <a:spcPct val="0"/>
            </a:spcBef>
            <a:spcAft>
              <a:spcPct val="35000"/>
            </a:spcAft>
          </a:pPr>
          <a:r>
            <a:rPr lang="es-419" sz="700" kern="1200"/>
            <a:t>Mi mapa</a:t>
          </a:r>
          <a:endParaRPr lang="es-ES" sz="700" kern="1200"/>
        </a:p>
      </dsp:txBody>
      <dsp:txXfrm>
        <a:off x="5244862" y="3347428"/>
        <a:ext cx="698329" cy="349164"/>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E38CDF-1278-475E-8AF9-E98E141C7B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7</TotalTime>
  <Pages>1</Pages>
  <Words>5005</Words>
  <Characters>27532</Characters>
  <Application>Microsoft Office Word</Application>
  <DocSecurity>0</DocSecurity>
  <Lines>229</Lines>
  <Paragraphs>6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24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umno</dc:creator>
  <cp:lastModifiedBy>Octavio Ivan Hernandez Salinas</cp:lastModifiedBy>
  <cp:revision>5</cp:revision>
  <dcterms:created xsi:type="dcterms:W3CDTF">2015-10-17T00:55:00Z</dcterms:created>
  <dcterms:modified xsi:type="dcterms:W3CDTF">2015-10-21T22:29:00Z</dcterms:modified>
</cp:coreProperties>
</file>